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EEBB6B" w14:textId="4ED0C553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Министерств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образован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Республик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Беларусь</w:t>
      </w:r>
    </w:p>
    <w:p w14:paraId="7B98E1BE" w14:textId="361D8B35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Учрежден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образования</w:t>
      </w:r>
    </w:p>
    <w:p w14:paraId="3319291D" w14:textId="10078DAF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«Белорусски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государственны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университет</w:t>
      </w:r>
    </w:p>
    <w:p w14:paraId="674B175F" w14:textId="3DE4AC74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информатик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радиоэлектроники»</w:t>
      </w:r>
    </w:p>
    <w:p w14:paraId="46CC8F8C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30ABC740" w14:textId="0C8E1E03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Факульте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компьютер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исте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етей</w:t>
      </w:r>
    </w:p>
    <w:p w14:paraId="4907B07A" w14:textId="4952C0BB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Кафедра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электрон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вычислитель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машин</w:t>
      </w:r>
    </w:p>
    <w:p w14:paraId="470A0413" w14:textId="64E0EAF8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Дисциплина: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Основ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алгоритмизаци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программирован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</w:p>
    <w:p w14:paraId="664B18E1" w14:textId="77777777" w:rsidR="00AE2411" w:rsidRDefault="00AE2411" w:rsidP="00AE2411">
      <w:pPr>
        <w:spacing w:after="0" w:line="20" w:lineRule="atLeast"/>
        <w:ind w:left="708" w:firstLine="708"/>
        <w:rPr>
          <w:rFonts w:ascii="Times New Roman" w:hAnsi="Times New Roman" w:cs="Times New Roman"/>
          <w:sz w:val="28"/>
          <w:szCs w:val="28"/>
          <w:lang w:val="be-BY"/>
        </w:rPr>
      </w:pPr>
    </w:p>
    <w:p w14:paraId="6A06509E" w14:textId="77777777" w:rsidR="00AE2411" w:rsidRDefault="00AE2411" w:rsidP="00AE2411">
      <w:pPr>
        <w:spacing w:after="0" w:line="20" w:lineRule="atLeast"/>
        <w:ind w:left="4956" w:firstLine="708"/>
        <w:rPr>
          <w:rFonts w:ascii="Times New Roman" w:hAnsi="Times New Roman" w:cs="Times New Roman"/>
          <w:sz w:val="28"/>
          <w:szCs w:val="28"/>
          <w:lang w:val="be-BY"/>
        </w:rPr>
      </w:pPr>
    </w:p>
    <w:p w14:paraId="0F4FB849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005D77CE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1CC9BE8E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Отчёт</w:t>
      </w:r>
    </w:p>
    <w:p w14:paraId="02A00138" w14:textId="42B3A4C5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п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учебно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практике(ознакомительной)</w:t>
      </w:r>
    </w:p>
    <w:p w14:paraId="4F5B629C" w14:textId="208C5981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на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тему</w:t>
      </w:r>
    </w:p>
    <w:p w14:paraId="7FE2ED63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3FB9E354" w14:textId="17760452" w:rsidR="00AE2411" w:rsidRDefault="00F00D15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рациозная разметка графа</w:t>
      </w:r>
    </w:p>
    <w:p w14:paraId="5952EACD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D0699C8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6146694B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654241B4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39DF7FF7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4E3CFDF2" w14:textId="6A38A79B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Студен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  </w:t>
      </w:r>
      <w:r w:rsidR="00F00D15">
        <w:rPr>
          <w:rFonts w:ascii="Times New Roman" w:hAnsi="Times New Roman" w:cs="Times New Roman"/>
          <w:sz w:val="28"/>
          <w:szCs w:val="28"/>
          <w:lang w:val="be-BY"/>
        </w:rPr>
        <w:t>А.А. Горох</w:t>
      </w:r>
    </w:p>
    <w:p w14:paraId="14E7173E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00734F56" w14:textId="75C183A2" w:rsidR="00AE2411" w:rsidRDefault="00AE2411" w:rsidP="00AE2411">
      <w:pPr>
        <w:spacing w:after="0" w:line="20" w:lineRule="atLeast"/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Руководител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ab/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       </w:t>
      </w:r>
      <w:r w:rsidR="00CA13D8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 xml:space="preserve">   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Ю.А.</w:t>
      </w:r>
      <w:r w:rsidR="00CA13D8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Луцик</w:t>
      </w:r>
    </w:p>
    <w:p w14:paraId="62B7575A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2E9F11FB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278199E9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31FA3D50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680EEC58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1F8DD459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1F180EC9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8FBEE30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3ED97FA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CEC4B6D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10168D4F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4C37DB27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15DF3DA3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304C6138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D3A745C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468EF784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5BA53CC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7CB8892B" w14:textId="77777777" w:rsidR="00AE2411" w:rsidRDefault="00AE2411" w:rsidP="00AE2411">
      <w:pPr>
        <w:spacing w:after="0" w:line="20" w:lineRule="atLeast"/>
        <w:rPr>
          <w:rFonts w:ascii="Times New Roman" w:hAnsi="Times New Roman" w:cs="Times New Roman"/>
          <w:sz w:val="28"/>
          <w:szCs w:val="28"/>
          <w:lang w:val="be-BY"/>
        </w:rPr>
      </w:pPr>
    </w:p>
    <w:p w14:paraId="7950C68F" w14:textId="2ADE5256" w:rsidR="009D4160" w:rsidRDefault="00AE2411" w:rsidP="009D4160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МИНСК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2023</w:t>
      </w:r>
      <w:r w:rsidR="009D4160">
        <w:rPr>
          <w:rFonts w:ascii="Times New Roman" w:hAnsi="Times New Roman" w:cs="Times New Roman"/>
          <w:sz w:val="28"/>
          <w:szCs w:val="28"/>
          <w:lang w:val="be-BY"/>
        </w:rPr>
        <w:br w:type="page"/>
      </w:r>
    </w:p>
    <w:p w14:paraId="401AC746" w14:textId="77777777" w:rsidR="00AE2411" w:rsidRDefault="00AE2411" w:rsidP="00AE2411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-10413516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880E7F" w14:textId="7B097801" w:rsidR="00AB0682" w:rsidRPr="00444C32" w:rsidRDefault="00AB0682" w:rsidP="00AB0682">
          <w:pPr>
            <w:pStyle w:val="ab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444C32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ОДЕРЖАНИЕ</w:t>
          </w:r>
        </w:p>
        <w:p w14:paraId="633D72FF" w14:textId="3B805C03" w:rsidR="002E2B14" w:rsidRPr="003A1F06" w:rsidRDefault="00AB0682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r>
            <w:fldChar w:fldCharType="begin"/>
          </w:r>
          <w:r w:rsidRPr="00AB0682">
            <w:rPr>
              <w:lang w:val="ru-RU"/>
            </w:rPr>
            <w:instrText xml:space="preserve"> </w:instrText>
          </w:r>
          <w:r>
            <w:instrText>TOC</w:instrText>
          </w:r>
          <w:r w:rsidRPr="00AB0682">
            <w:rPr>
              <w:lang w:val="ru-RU"/>
            </w:rPr>
            <w:instrText xml:space="preserve"> \</w:instrText>
          </w:r>
          <w:r>
            <w:instrText>o</w:instrText>
          </w:r>
          <w:r w:rsidRPr="00AB0682">
            <w:rPr>
              <w:lang w:val="ru-RU"/>
            </w:rPr>
            <w:instrText xml:space="preserve"> "1-3" \</w:instrText>
          </w:r>
          <w:r>
            <w:instrText>h</w:instrText>
          </w:r>
          <w:r w:rsidRPr="00AB0682">
            <w:rPr>
              <w:lang w:val="ru-RU"/>
            </w:rPr>
            <w:instrText xml:space="preserve"> \</w:instrText>
          </w:r>
          <w:r>
            <w:instrText>z</w:instrText>
          </w:r>
          <w:r w:rsidRPr="00AB0682">
            <w:rPr>
              <w:lang w:val="ru-RU"/>
            </w:rPr>
            <w:instrText xml:space="preserve"> \</w:instrText>
          </w:r>
          <w:r>
            <w:instrText>u</w:instrText>
          </w:r>
          <w:r w:rsidRPr="00AB0682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136402398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ВВЕДЕНИЕ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398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3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719CB8" w14:textId="7784579A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399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1 ПОСТАНОВКА ЗАДАЧИ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399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4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9610E3" w14:textId="42E7DD8E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400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2 ОПИСАНИЕ АЛГОРИТМА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0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5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12D0B2" w14:textId="1ECFDE18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401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3 СХЕМА ПРОГРАММЫ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1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6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D1CCB" w14:textId="27040716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402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4 КОД ПРОГРАММЫ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2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0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A699AB" w14:textId="267B73FB" w:rsidR="002E2B14" w:rsidRPr="003A1F06" w:rsidRDefault="00000000">
          <w:pPr>
            <w:pStyle w:val="21"/>
            <w:tabs>
              <w:tab w:val="right" w:leader="dot" w:pos="9344"/>
            </w:tabs>
            <w:rPr>
              <w:noProof/>
              <w:sz w:val="28"/>
              <w:szCs w:val="28"/>
            </w:rPr>
          </w:pPr>
          <w:hyperlink w:anchor="_Toc136402403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 xml:space="preserve">4.1 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tree.h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3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0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623420" w14:textId="1DFBCABB" w:rsidR="002E2B14" w:rsidRPr="003A1F06" w:rsidRDefault="00000000">
          <w:pPr>
            <w:pStyle w:val="21"/>
            <w:tabs>
              <w:tab w:val="right" w:leader="dot" w:pos="9344"/>
            </w:tabs>
            <w:rPr>
              <w:noProof/>
              <w:sz w:val="28"/>
              <w:szCs w:val="28"/>
            </w:rPr>
          </w:pPr>
          <w:hyperlink w:anchor="_Toc136402404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>4.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 xml:space="preserve"> 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main.c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4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1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684F7" w14:textId="2AB56B5C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405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5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be-BY"/>
              </w:rPr>
              <w:t xml:space="preserve"> </w:t>
            </w:r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ru-RU"/>
              </w:rPr>
              <w:t>РЕЗУЛЬТАТ ВЫПОЛНЕНИЯ ПРОГРАММЫ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5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5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7F3A9" w14:textId="32721807" w:rsidR="002E2B14" w:rsidRPr="003A1F06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sz w:val="28"/>
              <w:szCs w:val="28"/>
              <w:lang w:val="ru-RU" w:eastAsia="ru-RU"/>
              <w14:ligatures w14:val="standardContextual"/>
            </w:rPr>
          </w:pPr>
          <w:hyperlink w:anchor="_Toc136402406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ru-RU"/>
              </w:rPr>
              <w:t>ЗАКЛЮЧЕНИЕ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6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6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B8504" w14:textId="3A3AB995" w:rsidR="002E2B14" w:rsidRDefault="000000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kern w:val="2"/>
              <w:lang w:val="ru-RU" w:eastAsia="ru-RU"/>
              <w14:ligatures w14:val="standardContextual"/>
            </w:rPr>
          </w:pPr>
          <w:hyperlink w:anchor="_Toc136402407" w:history="1">
            <w:r w:rsidR="002E2B14" w:rsidRPr="003A1F06">
              <w:rPr>
                <w:rStyle w:val="a6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ru-RU"/>
              </w:rPr>
              <w:t>СПИСОК ИСПОЛЬЗОВАННЫХ ИСТОЧНИКОВ</w:t>
            </w:r>
            <w:r w:rsidR="002E2B14" w:rsidRPr="003A1F06">
              <w:rPr>
                <w:noProof/>
                <w:webHidden/>
                <w:sz w:val="28"/>
                <w:szCs w:val="28"/>
              </w:rPr>
              <w:tab/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begin"/>
            </w:r>
            <w:r w:rsidR="002E2B14" w:rsidRPr="003A1F06">
              <w:rPr>
                <w:noProof/>
                <w:webHidden/>
                <w:sz w:val="28"/>
                <w:szCs w:val="28"/>
              </w:rPr>
              <w:instrText xml:space="preserve"> PAGEREF _Toc136402407 \h </w:instrText>
            </w:r>
            <w:r w:rsidR="002E2B14" w:rsidRPr="003A1F06">
              <w:rPr>
                <w:noProof/>
                <w:webHidden/>
                <w:sz w:val="28"/>
                <w:szCs w:val="28"/>
              </w:rPr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37A36">
              <w:rPr>
                <w:noProof/>
                <w:webHidden/>
                <w:sz w:val="28"/>
                <w:szCs w:val="28"/>
              </w:rPr>
              <w:t>17</w:t>
            </w:r>
            <w:r w:rsidR="002E2B14" w:rsidRPr="003A1F0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A120F6" w14:textId="441AD693" w:rsidR="00AB0682" w:rsidRPr="00AB0682" w:rsidRDefault="00AB0682">
          <w:pPr>
            <w:rPr>
              <w:lang w:val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26DCDD26" w14:textId="00FB36B8" w:rsidR="003A3463" w:rsidRDefault="003A3463" w:rsidP="00F00D15">
      <w:pPr>
        <w:spacing w:after="0" w:line="259" w:lineRule="auto"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be-BY"/>
        </w:rPr>
      </w:pPr>
      <w:r>
        <w:rPr>
          <w:lang w:val="be-BY"/>
        </w:rPr>
        <w:br w:type="page"/>
      </w:r>
    </w:p>
    <w:p w14:paraId="0A38590A" w14:textId="2C99E46C" w:rsidR="00F12C76" w:rsidRPr="00AB0682" w:rsidRDefault="00AE2411" w:rsidP="00AB0682">
      <w:pPr>
        <w:pStyle w:val="1"/>
        <w:spacing w:before="0" w:line="24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</w:pPr>
      <w:bookmarkStart w:id="0" w:name="_Toc136402398"/>
      <w:r w:rsidRPr="00AB068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lastRenderedPageBreak/>
        <w:t>ВВЕДЕНИЕ</w:t>
      </w:r>
      <w:bookmarkEnd w:id="0"/>
    </w:p>
    <w:p w14:paraId="7F051558" w14:textId="77777777" w:rsidR="00403884" w:rsidRPr="00403884" w:rsidRDefault="00403884" w:rsidP="0040388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34497F24" w14:textId="0880C664" w:rsidR="00403884" w:rsidRPr="00403884" w:rsidRDefault="00403884" w:rsidP="00403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403884"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рограммировани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бинар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еревья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граф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целом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являютс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дним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з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наиболе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важ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труктур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анных.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н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зволяю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эффективн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храни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брабатыв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больш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бъем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нформации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а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акж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еш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азлич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задачи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вязан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иском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ортировкой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птимизацие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так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далее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.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Деревь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спользуютс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азлич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бластях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аки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как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нформацион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истемы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баз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анных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алгоритм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иска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мног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ругие.</w:t>
      </w:r>
    </w:p>
    <w:p w14:paraId="3520A134" w14:textId="33A56174" w:rsidR="00403884" w:rsidRDefault="00403884" w:rsidP="00403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403884">
        <w:rPr>
          <w:rFonts w:ascii="Times New Roman" w:hAnsi="Times New Roman" w:cs="Times New Roman"/>
          <w:sz w:val="28"/>
          <w:szCs w:val="28"/>
          <w:lang w:val="be-BY"/>
        </w:rPr>
        <w:t>Использован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графо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являетс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важны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аспекто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рограммирования.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Граф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423">
        <w:rPr>
          <w:rFonts w:ascii="Times New Roman" w:hAnsi="Times New Roman" w:cs="Times New Roman"/>
          <w:sz w:val="28"/>
          <w:szCs w:val="28"/>
          <w:lang w:val="be-BY"/>
        </w:rPr>
        <w:t>частност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спользуютс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л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моделирован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вязе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между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бъектами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чт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зволяе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еш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множеств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проблем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аки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как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птимизац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маршрутов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иск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кратчайшег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ути,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анализ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оциаль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етей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.д.</w:t>
      </w:r>
    </w:p>
    <w:p w14:paraId="52F02AE9" w14:textId="4A45C72E" w:rsidR="00F14A26" w:rsidRPr="00F14A26" w:rsidRDefault="00F14A26" w:rsidP="00F14A26">
      <w:pPr>
        <w:pStyle w:val="a5"/>
        <w:shd w:val="clear" w:color="auto" w:fill="FFFFFF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F14A26">
        <w:rPr>
          <w:color w:val="000000" w:themeColor="text1"/>
          <w:sz w:val="28"/>
          <w:szCs w:val="28"/>
        </w:rPr>
        <w:t>Теория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графов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приложима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ка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наукам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о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7" w:tooltip="Поведение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поведении</w:t>
        </w:r>
      </w:hyperlink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(</w:t>
      </w:r>
      <w:hyperlink r:id="rId8" w:tooltip="Теория информации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еории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информации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9" w:tooltip="Кибернетика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кибернетике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10" w:tooltip="Теория игр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еории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игр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11" w:tooltip="Общая теория систем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еории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систем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12" w:tooltip="Транспортная сеть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ранспортным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сетям</w:t>
        </w:r>
      </w:hyperlink>
      <w:r w:rsidRPr="00F14A26">
        <w:rPr>
          <w:color w:val="000000" w:themeColor="text1"/>
          <w:sz w:val="28"/>
          <w:szCs w:val="28"/>
        </w:rPr>
        <w:t>),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а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и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чисто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абстрактным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дисциплинам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(</w:t>
      </w:r>
      <w:hyperlink r:id="rId13" w:tooltip="Теория множеств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еории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множеств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еории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14" w:tooltip="Матрица (математика)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матриц</w:t>
        </w:r>
      </w:hyperlink>
      <w:r w:rsidRPr="00F14A26">
        <w:rPr>
          <w:color w:val="000000" w:themeColor="text1"/>
          <w:sz w:val="28"/>
          <w:szCs w:val="28"/>
        </w:rPr>
        <w:t>,</w:t>
      </w:r>
      <w:r w:rsidR="00CA13D8">
        <w:rPr>
          <w:color w:val="000000" w:themeColor="text1"/>
          <w:sz w:val="28"/>
          <w:szCs w:val="28"/>
        </w:rPr>
        <w:t xml:space="preserve"> </w:t>
      </w:r>
      <w:hyperlink r:id="rId15" w:tooltip="Теория групп" w:history="1">
        <w:r w:rsidRPr="00F14A26">
          <w:rPr>
            <w:rStyle w:val="a6"/>
            <w:color w:val="000000" w:themeColor="text1"/>
            <w:sz w:val="28"/>
            <w:szCs w:val="28"/>
            <w:u w:val="none"/>
          </w:rPr>
          <w:t>теории</w:t>
        </w:r>
        <w:r w:rsidR="00CA13D8">
          <w:rPr>
            <w:rStyle w:val="a6"/>
            <w:color w:val="000000" w:themeColor="text1"/>
            <w:sz w:val="28"/>
            <w:szCs w:val="28"/>
            <w:u w:val="none"/>
          </w:rPr>
          <w:t xml:space="preserve"> </w:t>
        </w:r>
        <w:r w:rsidRPr="00F14A26">
          <w:rPr>
            <w:rStyle w:val="a6"/>
            <w:color w:val="000000" w:themeColor="text1"/>
            <w:sz w:val="28"/>
            <w:szCs w:val="28"/>
            <w:u w:val="none"/>
          </w:rPr>
          <w:t>групп</w:t>
        </w:r>
      </w:hyperlink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и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а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далее</w:t>
      </w:r>
      <w:r>
        <w:rPr>
          <w:color w:val="000000" w:themeColor="text1"/>
          <w:sz w:val="28"/>
          <w:szCs w:val="28"/>
        </w:rPr>
        <w:t>)</w:t>
      </w:r>
      <w:r w:rsidRPr="00F14A26">
        <w:rPr>
          <w:color w:val="000000" w:themeColor="text1"/>
          <w:sz w:val="28"/>
          <w:szCs w:val="28"/>
        </w:rPr>
        <w:t>.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Несмотря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на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разнообразные,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усложнённые,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малопонятны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ермины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многи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модельны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и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конфигурационны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проблемы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легко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огут</w:t>
      </w:r>
      <w:r w:rsidR="00CA13D8">
        <w:rPr>
          <w:color w:val="000000" w:themeColor="text1"/>
          <w:sz w:val="28"/>
          <w:szCs w:val="28"/>
        </w:rPr>
        <w:t xml:space="preserve"> </w:t>
      </w:r>
      <w:proofErr w:type="spellStart"/>
      <w:r w:rsidRPr="00F14A26">
        <w:rPr>
          <w:color w:val="000000" w:themeColor="text1"/>
          <w:sz w:val="28"/>
          <w:szCs w:val="28"/>
        </w:rPr>
        <w:t>переформулир</w:t>
      </w:r>
      <w:r>
        <w:rPr>
          <w:color w:val="000000" w:themeColor="text1"/>
          <w:sz w:val="28"/>
          <w:szCs w:val="28"/>
        </w:rPr>
        <w:t>оваться</w:t>
      </w:r>
      <w:proofErr w:type="spellEnd"/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на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язык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еории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графов,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что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позволяет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значительно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прощ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выяв</w:t>
      </w:r>
      <w:r>
        <w:rPr>
          <w:color w:val="000000" w:themeColor="text1"/>
          <w:sz w:val="28"/>
          <w:szCs w:val="28"/>
        </w:rPr>
        <w:t>лять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их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концептуальные</w:t>
      </w:r>
      <w:r w:rsidR="00CA13D8">
        <w:rPr>
          <w:color w:val="000000" w:themeColor="text1"/>
          <w:sz w:val="28"/>
          <w:szCs w:val="28"/>
        </w:rPr>
        <w:t xml:space="preserve"> </w:t>
      </w:r>
      <w:r w:rsidRPr="00F14A26">
        <w:rPr>
          <w:color w:val="000000" w:themeColor="text1"/>
          <w:sz w:val="28"/>
          <w:szCs w:val="28"/>
        </w:rPr>
        <w:t>трудности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и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решать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оставленные</w:t>
      </w:r>
      <w:r w:rsidR="00CA13D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адачи.</w:t>
      </w:r>
    </w:p>
    <w:p w14:paraId="02F8220F" w14:textId="413F007C" w:rsidR="00CA13D8" w:rsidRDefault="00403884" w:rsidP="00403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Математическ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алгоритм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работ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графам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зволя</w:t>
      </w:r>
      <w:r>
        <w:rPr>
          <w:rFonts w:ascii="Times New Roman" w:hAnsi="Times New Roman" w:cs="Times New Roman"/>
          <w:sz w:val="28"/>
          <w:szCs w:val="28"/>
          <w:lang w:val="be-BY"/>
        </w:rPr>
        <w:t>ю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азработчика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оздав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F14A26">
        <w:rPr>
          <w:rFonts w:ascii="Times New Roman" w:hAnsi="Times New Roman" w:cs="Times New Roman"/>
          <w:sz w:val="28"/>
          <w:szCs w:val="28"/>
          <w:lang w:val="be-BY"/>
        </w:rPr>
        <w:t>боле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эффектив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оптимизирован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алгоритм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дл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решен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ложны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задач.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F14A26">
        <w:rPr>
          <w:rFonts w:ascii="Times New Roman" w:hAnsi="Times New Roman" w:cs="Times New Roman"/>
          <w:sz w:val="28"/>
          <w:szCs w:val="28"/>
          <w:lang w:val="be-BY"/>
        </w:rPr>
        <w:t>Теория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F14A26">
        <w:rPr>
          <w:rFonts w:ascii="Times New Roman" w:hAnsi="Times New Roman" w:cs="Times New Roman"/>
          <w:sz w:val="28"/>
          <w:szCs w:val="28"/>
          <w:lang w:val="be-BY"/>
        </w:rPr>
        <w:t>графов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помога</w:t>
      </w:r>
      <w:r w:rsidR="00F14A26">
        <w:rPr>
          <w:rFonts w:ascii="Times New Roman" w:hAnsi="Times New Roman" w:cs="Times New Roman"/>
          <w:sz w:val="28"/>
          <w:szCs w:val="28"/>
          <w:lang w:val="be-BY"/>
        </w:rPr>
        <w:t>е</w:t>
      </w:r>
      <w:r>
        <w:rPr>
          <w:rFonts w:ascii="Times New Roman" w:hAnsi="Times New Roman" w:cs="Times New Roman"/>
          <w:sz w:val="28"/>
          <w:szCs w:val="28"/>
          <w:lang w:val="be-BY"/>
        </w:rPr>
        <w:t>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легко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нтерпретиров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дан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спользов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уж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уществующи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оптимальны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алгоритмы.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Н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авык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работы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с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графам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такж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омогают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программиста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улучши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роизводительнос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многи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программ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сделать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их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более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надежным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CA13D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быстрыми</w:t>
      </w:r>
      <w:r w:rsidRPr="00403884">
        <w:rPr>
          <w:rFonts w:ascii="Times New Roman" w:hAnsi="Times New Roman" w:cs="Times New Roman"/>
          <w:sz w:val="28"/>
          <w:szCs w:val="28"/>
          <w:lang w:val="be-BY"/>
        </w:rPr>
        <w:t>.</w:t>
      </w:r>
    </w:p>
    <w:p w14:paraId="29025CD4" w14:textId="77777777" w:rsidR="00CA13D8" w:rsidRDefault="00CA13D8">
      <w:pPr>
        <w:spacing w:line="259" w:lineRule="auto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br w:type="page"/>
      </w:r>
    </w:p>
    <w:p w14:paraId="2DC031B0" w14:textId="37FCDB9C" w:rsidR="00403884" w:rsidRPr="00AB0682" w:rsidRDefault="00CA13D8" w:rsidP="00AB0682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</w:pPr>
      <w:bookmarkStart w:id="1" w:name="_Toc136402399"/>
      <w:r w:rsidRPr="00AB068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lastRenderedPageBreak/>
        <w:t>1 ПОСТАНОВКА ЗАДАЧИ</w:t>
      </w:r>
      <w:bookmarkEnd w:id="1"/>
    </w:p>
    <w:p w14:paraId="52C10A3D" w14:textId="77777777" w:rsidR="00CA13D8" w:rsidRDefault="00CA13D8" w:rsidP="00CA13D8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be-BY"/>
        </w:rPr>
      </w:pPr>
    </w:p>
    <w:p w14:paraId="360EB110" w14:textId="058F5497" w:rsidR="00CA13D8" w:rsidRDefault="00CA13D8" w:rsidP="00CA13D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рациозная разметка графов (игра Соломон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ломба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). Н</w:t>
      </w:r>
      <w:r w:rsidRPr="00CA13D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ужно построить граф и подписать его вершины различными целыми положительными числами (или нулем). Вершины нужно пронумеровать так, чтобы разности чисел, присвоенных соседним вершинам, не совпадали, и при этом наибольший номер вершины был как можно меньшим числом.</w:t>
      </w:r>
    </w:p>
    <w:p w14:paraId="08F04B8F" w14:textId="10BD56F1" w:rsidR="00CA13D8" w:rsidRDefault="000C3F08" w:rsidP="00CA13D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сновным решением данной задачи является построение дерева с корневым узлом равным 0 и дальнейшей нумерацией вершин «змейкой» (где каждые листы одного уровня нумеруются одно за одним, меняя направление обхода вершин с новым каждым уровнем на противоположное).</w:t>
      </w:r>
    </w:p>
    <w:p w14:paraId="3C6F8F8F" w14:textId="2B7B3BBC" w:rsidR="00B052A8" w:rsidRDefault="00B052A8" w:rsidP="00CA13D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В программе реализованы следующие функции:</w:t>
      </w:r>
    </w:p>
    <w:p w14:paraId="72D1B127" w14:textId="64221052" w:rsidR="00B052A8" w:rsidRDefault="00B052A8" w:rsidP="00B052A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− Функция рекурсивного создания дерева</w:t>
      </w:r>
      <w:r w:rsidR="00DF4DAA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до определенного уровня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;</w:t>
      </w:r>
    </w:p>
    <w:p w14:paraId="69F49342" w14:textId="65FCCDFD" w:rsidR="00B052A8" w:rsidRDefault="00B052A8" w:rsidP="00B052A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− Функция обхода дерева «змейкой»</w:t>
      </w:r>
      <w:r w:rsidR="00DF4DAA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;</w:t>
      </w:r>
    </w:p>
    <w:p w14:paraId="6029D96D" w14:textId="591748EA" w:rsidR="00B052A8" w:rsidRDefault="00B052A8" w:rsidP="00B052A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−</w:t>
      </w:r>
      <w:r w:rsidR="00DF4DAA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Функция удаления лишних </w:t>
      </w:r>
      <w:r w:rsidR="00DF4DAA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вершин;</w:t>
      </w:r>
    </w:p>
    <w:p w14:paraId="6EB64BE3" w14:textId="0AE9D907" w:rsidR="00DF4DAA" w:rsidRDefault="00DF4DAA" w:rsidP="00B052A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− Создание и вывод матрицы смежности;</w:t>
      </w:r>
    </w:p>
    <w:p w14:paraId="1887A50B" w14:textId="262AC33E" w:rsidR="00DF4DAA" w:rsidRDefault="00DF4DAA" w:rsidP="00B052A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− Инфиксный вывод дерева.</w:t>
      </w:r>
    </w:p>
    <w:p w14:paraId="5190D9F2" w14:textId="77777777" w:rsidR="00DF4DAA" w:rsidRDefault="00DF4DAA">
      <w:pPr>
        <w:spacing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br w:type="page"/>
      </w:r>
    </w:p>
    <w:p w14:paraId="346F1FFC" w14:textId="1290F245" w:rsidR="00DF4DAA" w:rsidRPr="00AB0682" w:rsidRDefault="003A3463" w:rsidP="00AB0682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</w:pPr>
      <w:bookmarkStart w:id="2" w:name="_Toc136402400"/>
      <w:r w:rsidRPr="00AB068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lastRenderedPageBreak/>
        <w:t>2 ОПИСАНИЕ АЛГОРИТМА</w:t>
      </w:r>
      <w:bookmarkEnd w:id="2"/>
    </w:p>
    <w:p w14:paraId="1DB05110" w14:textId="77777777" w:rsidR="003A3463" w:rsidRDefault="003A3463" w:rsidP="00930332">
      <w:pPr>
        <w:spacing w:after="0" w:line="240" w:lineRule="auto"/>
        <w:ind w:firstLine="709"/>
        <w:rPr>
          <w:lang w:val="ru-RU"/>
        </w:rPr>
      </w:pPr>
    </w:p>
    <w:p w14:paraId="0BA3F4EF" w14:textId="77777777" w:rsidR="00CE55C5" w:rsidRDefault="003A3463" w:rsidP="0093033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A3463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курсивное создание дерева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</w:p>
    <w:p w14:paraId="6A9EFE99" w14:textId="07874C77" w:rsidR="00CE55C5" w:rsidRDefault="003E1E9D" w:rsidP="009303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начала вычисляем нужное количество уровней: </w:t>
      </w:r>
      <w:r w:rsidR="00CE55C5">
        <w:rPr>
          <w:rFonts w:ascii="Times New Roman" w:hAnsi="Times New Roman" w:cs="Times New Roman"/>
          <w:sz w:val="28"/>
          <w:szCs w:val="28"/>
          <w:lang w:val="ru-RU"/>
        </w:rPr>
        <w:t>пока количество вершин не равно нулю, вычитаем из него двойку с увеличивающейся степенью. Максимальная степень и будет равна количеству уровней.</w:t>
      </w:r>
    </w:p>
    <w:p w14:paraId="3B01226A" w14:textId="43522F77" w:rsidR="00CE55C5" w:rsidRDefault="003A3463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вход функции поступает </w:t>
      </w:r>
      <w:r w:rsidR="00CE55C5">
        <w:rPr>
          <w:rFonts w:ascii="Times New Roman" w:hAnsi="Times New Roman" w:cs="Times New Roman"/>
          <w:sz w:val="28"/>
          <w:szCs w:val="28"/>
          <w:lang w:val="ru-RU"/>
        </w:rPr>
        <w:t>узел (в самом начале алгоритма это узловой корень) и текущий уровень узла. Если уровень больше одного, то к данному добавляется два листа и из уровня вычитается единица. Далее функция вызывается рекурсивно заново для левого и правого листа от текущего корня. При уровне равном единице функция рекурсивно завершается.</w:t>
      </w:r>
    </w:p>
    <w:p w14:paraId="1EA2249B" w14:textId="2893BF6D" w:rsidR="00CE55C5" w:rsidRDefault="00FC73EB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Нумерация</w:t>
      </w:r>
      <w:r w:rsidR="00CE55C5" w:rsidRPr="00CE5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«змейкой».</w:t>
      </w:r>
    </w:p>
    <w:p w14:paraId="7E7A58DB" w14:textId="591391C1" w:rsidR="008B663C" w:rsidRDefault="00FC73EB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бход итеративный, то есть мы запускаем функцию обхода для каждого уровня, от узлового корня до максимального уровня.</w:t>
      </w:r>
      <w:r w:rsidR="008B663C">
        <w:rPr>
          <w:rFonts w:ascii="Times New Roman" w:hAnsi="Times New Roman" w:cs="Times New Roman"/>
          <w:sz w:val="28"/>
          <w:szCs w:val="28"/>
          <w:lang w:val="ru-RU"/>
        </w:rPr>
        <w:t xml:space="preserve"> На каждом новом уровне меняем направление обхода на противоположное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45B1FD6B" w14:textId="00DDD767" w:rsidR="00CE55C5" w:rsidRDefault="00FC73EB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вход самой функции поступают узел; текущий уровень;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улева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еременная «слева направо», показывающая направление обхода; </w:t>
      </w:r>
      <w:r w:rsidR="008B663C">
        <w:rPr>
          <w:rFonts w:ascii="Times New Roman" w:hAnsi="Times New Roman" w:cs="Times New Roman"/>
          <w:sz w:val="28"/>
          <w:szCs w:val="28"/>
          <w:lang w:val="ru-RU"/>
        </w:rPr>
        <w:t>указатель на номер вершины.</w:t>
      </w:r>
    </w:p>
    <w:p w14:paraId="7048E166" w14:textId="757C0A1D" w:rsidR="008B663C" w:rsidRDefault="008B663C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Если указатель на узел равен нулю, то выходим из функции. Если уровень равен единице, то приписываем вершине текущий номер и инкрементируем номер для следующего узла. При уровне больше единицы рекурсивно вызываем функцию для левого листа, затем правого, или наоборот в зависимости от текущего направления обхода.</w:t>
      </w:r>
    </w:p>
    <w:p w14:paraId="3E3989FC" w14:textId="7DD87E8E" w:rsidR="008B663C" w:rsidRDefault="008B663C" w:rsidP="00CE55C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B663C">
        <w:rPr>
          <w:rFonts w:ascii="Times New Roman" w:hAnsi="Times New Roman" w:cs="Times New Roman"/>
          <w:b/>
          <w:bCs/>
          <w:sz w:val="28"/>
          <w:szCs w:val="28"/>
          <w:lang w:val="ru-RU"/>
        </w:rPr>
        <w:t>Удаление лишних вершин.</w:t>
      </w:r>
    </w:p>
    <w:p w14:paraId="6D4D7BF6" w14:textId="3698E921" w:rsidR="009C1A8A" w:rsidRDefault="009C1A8A" w:rsidP="009C1A8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Алгоритм немного схож с нумерацией, но с отличием в том, что функция запускается сразу для нижнего уровня. А вместо нумерации проверяем номера листьев на то, чтобы они были меньше суммарного количества всех вершин в дереве. </w:t>
      </w:r>
      <w:r w:rsidR="00930332">
        <w:rPr>
          <w:rFonts w:ascii="Times New Roman" w:hAnsi="Times New Roman" w:cs="Times New Roman"/>
          <w:sz w:val="28"/>
          <w:szCs w:val="28"/>
          <w:lang w:val="ru-RU"/>
        </w:rPr>
        <w:t>В данном случае направление обхода не важно, поэтому он идет слева направо.</w:t>
      </w:r>
    </w:p>
    <w:p w14:paraId="2EB69CBB" w14:textId="2DF73453" w:rsidR="00930332" w:rsidRDefault="00930332" w:rsidP="009C1A8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30332">
        <w:rPr>
          <w:rFonts w:ascii="Times New Roman" w:hAnsi="Times New Roman" w:cs="Times New Roman"/>
          <w:b/>
          <w:bCs/>
          <w:sz w:val="28"/>
          <w:szCs w:val="28"/>
          <w:lang w:val="ru-RU"/>
        </w:rPr>
        <w:t>Создание матрицы смежности.</w:t>
      </w:r>
    </w:p>
    <w:p w14:paraId="17E54442" w14:textId="43FBAF8A" w:rsidR="00930332" w:rsidRPr="00444C32" w:rsidRDefault="00AD2708" w:rsidP="009C1A8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значально матрица заполняется нулями, а номера вершин содержатся в отдельном массиве. Потом запускается рекурсивное заполнение единицами на пересечении вершин. Если указатель на узел не равен нулю, то запускается обход на левый лист, потом заполняется </w:t>
      </w:r>
      <w:r w:rsidR="00DF6450">
        <w:rPr>
          <w:rFonts w:ascii="Times New Roman" w:hAnsi="Times New Roman" w:cs="Times New Roman"/>
          <w:sz w:val="28"/>
          <w:szCs w:val="28"/>
          <w:lang w:val="ru-RU"/>
        </w:rPr>
        <w:t>матрица по координатам, равным номерам вершин текущего узла и смежного с ним, а затем запускается обход справа. В результате получается квадратная матрица по размерности равной общему количеству вершин.</w:t>
      </w:r>
    </w:p>
    <w:p w14:paraId="59C27C63" w14:textId="11EDEBAD" w:rsidR="00B95E64" w:rsidRDefault="00B95E64" w:rsidP="009C1A8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95E6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Инфиксный вывод. </w:t>
      </w:r>
    </w:p>
    <w:p w14:paraId="446456DB" w14:textId="5D7DBE07" w:rsidR="001F7CB8" w:rsidRDefault="007C212D" w:rsidP="009C1A8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сновная идея такого вывода состоит в том, чтобы каждая вершина выводилась с новой строки и табулировалась в зависимости от положения на своем уровне. </w:t>
      </w:r>
      <w:r w:rsidR="001F7CB8">
        <w:rPr>
          <w:rFonts w:ascii="Times New Roman" w:hAnsi="Times New Roman" w:cs="Times New Roman"/>
          <w:sz w:val="28"/>
          <w:szCs w:val="28"/>
          <w:lang w:val="ru-RU"/>
        </w:rPr>
        <w:t xml:space="preserve">С каждой рекурсией табуляция текущей вершины увеличивается (чем больше уровень дерева, тем больше расстояние от узлового корня). </w:t>
      </w:r>
      <w:r w:rsidR="00AB0682">
        <w:rPr>
          <w:rFonts w:ascii="Times New Roman" w:hAnsi="Times New Roman" w:cs="Times New Roman"/>
          <w:sz w:val="28"/>
          <w:szCs w:val="28"/>
          <w:lang w:val="ru-RU"/>
        </w:rPr>
        <w:t>Сам о</w:t>
      </w:r>
      <w:r>
        <w:rPr>
          <w:rFonts w:ascii="Times New Roman" w:hAnsi="Times New Roman" w:cs="Times New Roman"/>
          <w:sz w:val="28"/>
          <w:szCs w:val="28"/>
          <w:lang w:val="ru-RU"/>
        </w:rPr>
        <w:t>бход для вывода такой же</w:t>
      </w:r>
      <w:r w:rsidR="001F7CB8">
        <w:rPr>
          <w:rFonts w:ascii="Times New Roman" w:hAnsi="Times New Roman" w:cs="Times New Roman"/>
          <w:sz w:val="28"/>
          <w:szCs w:val="28"/>
          <w:lang w:val="ru-RU"/>
        </w:rPr>
        <w:t xml:space="preserve"> (симметрический)</w:t>
      </w:r>
      <w:r w:rsidR="00AB0682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ак и при </w:t>
      </w:r>
      <w:r w:rsidR="00F00D15">
        <w:rPr>
          <w:rFonts w:ascii="Times New Roman" w:hAnsi="Times New Roman" w:cs="Times New Roman"/>
          <w:sz w:val="28"/>
          <w:szCs w:val="28"/>
          <w:lang w:val="ru-RU"/>
        </w:rPr>
        <w:t>создании матрицы смежности</w:t>
      </w:r>
      <w:r w:rsidR="00AB0682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3BEFF167" w14:textId="77777777" w:rsidR="001F7CB8" w:rsidRDefault="001F7CB8">
      <w:pPr>
        <w:spacing w:line="259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560D763C" w14:textId="5973EB7D" w:rsidR="00B95E64" w:rsidRDefault="001F7CB8" w:rsidP="001F7CB8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</w:pPr>
      <w:bookmarkStart w:id="3" w:name="_Toc136402401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lastRenderedPageBreak/>
        <w:t xml:space="preserve">3 </w:t>
      </w:r>
      <w:r w:rsidRPr="001F7CB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t>СХЕМА ПРОГРАММЫ</w:t>
      </w:r>
      <w:bookmarkEnd w:id="3"/>
    </w:p>
    <w:p w14:paraId="4E7D26E6" w14:textId="62F91C76" w:rsidR="001F7CB8" w:rsidRDefault="001F7CB8" w:rsidP="001F7CB8">
      <w:pPr>
        <w:spacing w:after="0" w:line="240" w:lineRule="auto"/>
        <w:ind w:firstLine="709"/>
        <w:jc w:val="both"/>
        <w:rPr>
          <w:lang w:val="be-BY"/>
        </w:rPr>
      </w:pPr>
    </w:p>
    <w:p w14:paraId="2456B48D" w14:textId="30D6227A" w:rsidR="00E40981" w:rsidRDefault="00E40981" w:rsidP="00E4098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A3463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курсивное создание</w:t>
      </w:r>
      <w:r w:rsidR="009D4160" w:rsidRPr="009D4160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3A3463">
        <w:rPr>
          <w:rFonts w:ascii="Times New Roman" w:hAnsi="Times New Roman" w:cs="Times New Roman"/>
          <w:b/>
          <w:bCs/>
          <w:sz w:val="28"/>
          <w:szCs w:val="28"/>
          <w:lang w:val="ru-RU"/>
        </w:rPr>
        <w:t>дерева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</w:p>
    <w:p w14:paraId="2CB57BAA" w14:textId="77777777" w:rsidR="009D4160" w:rsidRPr="009D4160" w:rsidRDefault="009D4160" w:rsidP="001F7CB8">
      <w:pPr>
        <w:spacing w:after="0" w:line="240" w:lineRule="auto"/>
        <w:ind w:firstLine="709"/>
        <w:jc w:val="both"/>
        <w:rPr>
          <w:lang w:val="ru-RU"/>
        </w:rPr>
        <w:sectPr w:rsidR="009D4160" w:rsidRPr="009D4160" w:rsidSect="009D4160">
          <w:footerReference w:type="default" r:id="rId16"/>
          <w:footerReference w:type="first" r:id="rId17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5342B84D" w14:textId="77777777" w:rsidR="00E40981" w:rsidRPr="009D4160" w:rsidRDefault="00E40981" w:rsidP="001F7CB8">
      <w:pPr>
        <w:spacing w:after="0" w:line="240" w:lineRule="auto"/>
        <w:ind w:firstLine="709"/>
        <w:jc w:val="both"/>
        <w:rPr>
          <w:lang w:val="ru-RU"/>
        </w:rPr>
      </w:pPr>
    </w:p>
    <w:p w14:paraId="487F551A" w14:textId="1C84DE70" w:rsidR="005E059C" w:rsidRDefault="00117F0D" w:rsidP="009D41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object w:dxaOrig="2556" w:dyaOrig="10284" w14:anchorId="001CF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596.25pt" o:ole="">
            <v:imagedata r:id="rId18" o:title=""/>
          </v:shape>
          <o:OLEObject Type="Embed" ProgID="Visio.Drawing.15" ShapeID="_x0000_i1025" DrawAspect="Content" ObjectID="_1747015384" r:id="rId19"/>
        </w:object>
      </w:r>
      <w:r w:rsidR="005E059C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5FEA70C8" w14:textId="3FF581BF" w:rsidR="005E059C" w:rsidRDefault="005E059C" w:rsidP="005E059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Нумерация</w:t>
      </w:r>
      <w:r w:rsidRPr="00CE5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«змейкой».</w:t>
      </w:r>
    </w:p>
    <w:p w14:paraId="5C14442F" w14:textId="77777777" w:rsidR="009D4160" w:rsidRDefault="009D4160" w:rsidP="005E059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8022B2A" w14:textId="08C6F578" w:rsidR="009D4160" w:rsidRPr="009D4160" w:rsidRDefault="00117F0D" w:rsidP="009D4160">
      <w:pPr>
        <w:spacing w:after="0" w:line="240" w:lineRule="auto"/>
        <w:ind w:firstLine="709"/>
        <w:jc w:val="both"/>
        <w:rPr>
          <w:lang w:val="ru-RU"/>
        </w:rPr>
      </w:pPr>
      <w:r>
        <w:object w:dxaOrig="1776" w:dyaOrig="10284" w14:anchorId="3334DC69">
          <v:shape id="_x0000_i1026" type="#_x0000_t75" style="width:109.5pt;height:629.25pt" o:ole="">
            <v:imagedata r:id="rId20" o:title=""/>
          </v:shape>
          <o:OLEObject Type="Embed" ProgID="Visio.Drawing.15" ShapeID="_x0000_i1026" DrawAspect="Content" ObjectID="_1747015385" r:id="rId21"/>
        </w:object>
      </w:r>
      <w:r w:rsidR="009D4160" w:rsidRPr="009D4160">
        <w:rPr>
          <w:lang w:val="ru-RU"/>
        </w:rPr>
        <w:br w:type="page"/>
      </w:r>
    </w:p>
    <w:p w14:paraId="6C7A8BF6" w14:textId="114A64E3" w:rsidR="009D4160" w:rsidRDefault="00A97B38">
      <w:pPr>
        <w:spacing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object w:dxaOrig="7644" w:dyaOrig="11641" w14:anchorId="694304F1">
          <v:shape id="_x0000_i1027" type="#_x0000_t75" style="width:454.5pt;height:690pt" o:ole="">
            <v:imagedata r:id="rId22" o:title=""/>
          </v:shape>
          <o:OLEObject Type="Embed" ProgID="Visio.Drawing.15" ShapeID="_x0000_i1027" DrawAspect="Content" ObjectID="_1747015386" r:id="rId23"/>
        </w:object>
      </w:r>
      <w:r w:rsidR="009D4160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6F6EB726" w14:textId="71693747" w:rsidR="009D4160" w:rsidRDefault="009D4160" w:rsidP="009D41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B663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Удаление лишних вершин.</w:t>
      </w:r>
    </w:p>
    <w:p w14:paraId="0D8F399E" w14:textId="77777777" w:rsidR="00117F0D" w:rsidRDefault="00117F0D" w:rsidP="009D416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2A9593B" w14:textId="420546CF" w:rsidR="00117F0D" w:rsidRDefault="00A97B38" w:rsidP="00A97B38">
      <w:pPr>
        <w:spacing w:after="0" w:line="240" w:lineRule="auto"/>
        <w:jc w:val="both"/>
      </w:pPr>
      <w:r>
        <w:object w:dxaOrig="7872" w:dyaOrig="11077" w14:anchorId="44CFF8D2">
          <v:shape id="_x0000_i1028" type="#_x0000_t75" style="width:462pt;height:651pt" o:ole="">
            <v:imagedata r:id="rId24" o:title=""/>
          </v:shape>
          <o:OLEObject Type="Embed" ProgID="Visio.Drawing.15" ShapeID="_x0000_i1028" DrawAspect="Content" ObjectID="_1747015387" r:id="rId25"/>
        </w:object>
      </w:r>
    </w:p>
    <w:p w14:paraId="2545E3A7" w14:textId="77777777" w:rsidR="00117F0D" w:rsidRDefault="00117F0D">
      <w:pPr>
        <w:spacing w:line="259" w:lineRule="auto"/>
      </w:pPr>
      <w:r>
        <w:br w:type="page"/>
      </w:r>
    </w:p>
    <w:p w14:paraId="4B0F3E10" w14:textId="07E72564" w:rsidR="005E059C" w:rsidRDefault="00A97B38" w:rsidP="00A97B38">
      <w:pPr>
        <w:pStyle w:val="1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</w:pPr>
      <w:bookmarkStart w:id="4" w:name="_Toc136402402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lastRenderedPageBreak/>
        <w:t>4</w:t>
      </w:r>
      <w:r w:rsidRPr="00A97B3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t xml:space="preserve"> КОД ПРОГРАММЫ</w:t>
      </w:r>
      <w:bookmarkEnd w:id="4"/>
    </w:p>
    <w:p w14:paraId="056E28DD" w14:textId="77777777" w:rsidR="00A97B38" w:rsidRDefault="00A97B38" w:rsidP="00A97B38">
      <w:pPr>
        <w:spacing w:after="0" w:line="240" w:lineRule="auto"/>
        <w:ind w:firstLine="709"/>
        <w:jc w:val="both"/>
        <w:rPr>
          <w:lang w:val="be-BY"/>
        </w:rPr>
      </w:pPr>
    </w:p>
    <w:p w14:paraId="3980C0FE" w14:textId="7E4F6810" w:rsidR="00A97B38" w:rsidRDefault="00A97B38" w:rsidP="00A97B38">
      <w:pPr>
        <w:pStyle w:val="2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136402403"/>
      <w:r w:rsidRPr="00A97B3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t xml:space="preserve">4.1 </w:t>
      </w:r>
      <w:proofErr w:type="spellStart"/>
      <w:r w:rsidR="00707FE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tree.h</w:t>
      </w:r>
      <w:bookmarkEnd w:id="5"/>
      <w:proofErr w:type="spellEnd"/>
    </w:p>
    <w:p w14:paraId="0662FDB5" w14:textId="77777777" w:rsidR="00A97B38" w:rsidRPr="00707FEA" w:rsidRDefault="00A97B38" w:rsidP="00707FEA">
      <w:pPr>
        <w:spacing w:after="0" w:line="240" w:lineRule="auto"/>
        <w:ind w:firstLine="709"/>
        <w:rPr>
          <w:rFonts w:ascii="Courier New" w:hAnsi="Courier New" w:cs="Courier New"/>
        </w:rPr>
      </w:pPr>
    </w:p>
    <w:p w14:paraId="188007C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pragma once</w:t>
      </w:r>
    </w:p>
    <w:p w14:paraId="5F6E058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&lt;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tdlib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&gt;</w:t>
      </w:r>
    </w:p>
    <w:p w14:paraId="1AD6F2F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&lt;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tdio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&gt;</w:t>
      </w:r>
    </w:p>
    <w:p w14:paraId="4334EA2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&lt;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tdbool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&gt;</w:t>
      </w:r>
    </w:p>
    <w:p w14:paraId="6007482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&lt;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conio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&gt;</w:t>
      </w:r>
    </w:p>
    <w:p w14:paraId="3BD8C5A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define COUNT 5</w:t>
      </w:r>
    </w:p>
    <w:p w14:paraId="0623345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0F749777" w14:textId="58957402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ypedef struct Leaf {</w:t>
      </w:r>
    </w:p>
    <w:p w14:paraId="06E35A1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nt data;</w:t>
      </w:r>
    </w:p>
    <w:p w14:paraId="5B04F8F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struct Leaf *head;</w:t>
      </w:r>
    </w:p>
    <w:p w14:paraId="68D084F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struct Leaf *left;</w:t>
      </w:r>
    </w:p>
    <w:p w14:paraId="228A7C2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struct Leaf *right;</w:t>
      </w:r>
    </w:p>
    <w:p w14:paraId="35CAD93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 leaf;</w:t>
      </w:r>
    </w:p>
    <w:p w14:paraId="41FCBB8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6605C018" w14:textId="2A503C50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ushTwo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leaf **head, int dl, 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 {</w:t>
      </w:r>
    </w:p>
    <w:p w14:paraId="05A74B2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leaf 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(leaf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leaf));</w:t>
      </w:r>
    </w:p>
    <w:p w14:paraId="7DFA3F3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leaf 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(leaf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leaf));</w:t>
      </w:r>
    </w:p>
    <w:p w14:paraId="04577E4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-&gt;left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-&gt;right = NULL;</w:t>
      </w:r>
    </w:p>
    <w:p w14:paraId="2B94B2F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-&gt;data = dl;</w:t>
      </w:r>
    </w:p>
    <w:p w14:paraId="02A2EF5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-&gt;left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-&gt;right = NULL;</w:t>
      </w:r>
    </w:p>
    <w:p w14:paraId="3FC4EA9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-&gt;data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;</w:t>
      </w:r>
    </w:p>
    <w:p w14:paraId="0068AB1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f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head != NULL)</w:t>
      </w:r>
    </w:p>
    <w:p w14:paraId="4A77F14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{</w:t>
      </w:r>
    </w:p>
    <w:p w14:paraId="7670613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(*head)-&gt;left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;</w:t>
      </w:r>
    </w:p>
    <w:p w14:paraId="504FB36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(*head)-&gt;right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;</w:t>
      </w:r>
    </w:p>
    <w:p w14:paraId="1CA290F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23A155E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return *head;</w:t>
      </w:r>
    </w:p>
    <w:p w14:paraId="7F69AC3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00FEA0F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6CA257B0" w14:textId="5D7616E3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nputPosInt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 {</w:t>
      </w:r>
    </w:p>
    <w:p w14:paraId="2B0AE7E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0;</w:t>
      </w:r>
    </w:p>
    <w:p w14:paraId="5C6F5F0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nt num=0;</w:t>
      </w:r>
    </w:p>
    <w:p w14:paraId="379CC49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char temp;</w:t>
      </w:r>
    </w:p>
    <w:p w14:paraId="02800F41" w14:textId="7B5B5B0A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do {</w:t>
      </w:r>
    </w:p>
    <w:p w14:paraId="05D5ECA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rewind(stdin);</w:t>
      </w:r>
    </w:p>
    <w:p w14:paraId="7AE3C94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an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"%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,&amp;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1BEF7B9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f(</w:t>
      </w:r>
      <w:proofErr w:type="spellStart"/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!=1 || num&lt;=0)</w:t>
      </w:r>
    </w:p>
    <w:p w14:paraId="4D65898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4B59DDE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Wrong input\n");</w:t>
      </w:r>
    </w:p>
    <w:p w14:paraId="51A3BDC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0;</w:t>
      </w:r>
    </w:p>
    <w:p w14:paraId="11B4CF6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continue;</w:t>
      </w:r>
    </w:p>
    <w:p w14:paraId="6085F7F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}</w:t>
      </w:r>
    </w:p>
    <w:p w14:paraId="5ABAC02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while ((temp=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getcha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)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!=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'\n')</w:t>
      </w:r>
    </w:p>
    <w:p w14:paraId="496B77A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if(temp&gt;'9' || temp&lt;'0')</w:t>
      </w:r>
    </w:p>
    <w:p w14:paraId="3ADA44C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628DF4A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Wrong input\n");</w:t>
      </w:r>
    </w:p>
    <w:p w14:paraId="7AEF09B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0;</w:t>
      </w:r>
    </w:p>
    <w:p w14:paraId="3F53F4D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break;</w:t>
      </w:r>
    </w:p>
    <w:p w14:paraId="12E59E3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lastRenderedPageBreak/>
        <w:t>        }</w:t>
      </w:r>
    </w:p>
    <w:p w14:paraId="0DF3C5A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5BF356F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while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num&lt;=0 ||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c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!=1);</w:t>
      </w:r>
    </w:p>
    <w:p w14:paraId="215B0DE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return num;</w:t>
      </w:r>
    </w:p>
    <w:p w14:paraId="3D31332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557D2A91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</w:p>
    <w:p w14:paraId="34319F8B" w14:textId="53D11F9B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ecPus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head, int level) {</w:t>
      </w:r>
    </w:p>
    <w:p w14:paraId="6EC2766D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if(</w:t>
      </w:r>
      <w:proofErr w:type="gram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level &gt; 1)</w:t>
      </w:r>
    </w:p>
    <w:p w14:paraId="620A281C" w14:textId="16B2037B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{</w:t>
      </w:r>
    </w:p>
    <w:p w14:paraId="3AB1AFCF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pushTwo</w:t>
      </w:r>
      <w:proofErr w:type="spell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&amp;head, 0, 0);</w:t>
      </w:r>
    </w:p>
    <w:p w14:paraId="4DB278C8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    level--;</w:t>
      </w:r>
    </w:p>
    <w:p w14:paraId="2158B2E3" w14:textId="594F746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ecPus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head-&gt;left, level);</w:t>
      </w:r>
    </w:p>
    <w:p w14:paraId="62D3780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ecPus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head-&gt;right, level);</w:t>
      </w:r>
    </w:p>
    <w:p w14:paraId="65B1261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580E65D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3B65D92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479FB685" w14:textId="7F5B1F0E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Tree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head) {</w:t>
      </w:r>
    </w:p>
    <w:p w14:paraId="5529D65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head !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= NULL) </w:t>
      </w:r>
    </w:p>
    <w:p w14:paraId="4110D97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{ </w:t>
      </w:r>
    </w:p>
    <w:p w14:paraId="3E74835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Tree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left); </w:t>
      </w:r>
    </w:p>
    <w:p w14:paraId="16DFDF9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%d  ", head-&gt;data);</w:t>
      </w:r>
    </w:p>
    <w:p w14:paraId="2591CA7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Tree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head-&gt;right);</w:t>
      </w:r>
    </w:p>
    <w:p w14:paraId="651242C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0898A191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627ADFE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10F0951E" w14:textId="06497AB1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void print2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head, int tab)</w:t>
      </w:r>
      <w:r w:rsidRPr="00707FEA">
        <w:rPr>
          <w:rFonts w:ascii="Courier New" w:hAnsi="Courier New" w:cs="Courier New"/>
          <w:sz w:val="24"/>
          <w:szCs w:val="24"/>
        </w:rPr>
        <w:t xml:space="preserve"> 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</w:p>
    <w:p w14:paraId="78956AD3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if (head == NULL)</w:t>
      </w:r>
    </w:p>
    <w:p w14:paraId="17301312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    return;</w:t>
      </w:r>
    </w:p>
    <w:p w14:paraId="4BB6BC75" w14:textId="3306263A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tab += COUNT;</w:t>
      </w:r>
    </w:p>
    <w:p w14:paraId="717B541E" w14:textId="6BA98D9F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print2D(head-&gt;right, tab);</w:t>
      </w:r>
    </w:p>
    <w:p w14:paraId="372E35CE" w14:textId="57343071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COUNT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tab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02D2E2E7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</w:p>
    <w:p w14:paraId="6F575AD5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" ");</w:t>
      </w:r>
    </w:p>
    <w:p w14:paraId="05448FF3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4F9FAF0A" w14:textId="366650D2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f(head-&gt;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ft !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 NULL &amp;&amp; head-&gt;right != NULL)</w:t>
      </w:r>
    </w:p>
    <w:p w14:paraId="3C0AF96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%d &lt;\n", head-&gt;data);</w:t>
      </w:r>
    </w:p>
    <w:p w14:paraId="0C0FF94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else</w:t>
      </w:r>
    </w:p>
    <w:p w14:paraId="5BDA1BF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%d\n", head-&gt;data);</w:t>
      </w:r>
    </w:p>
    <w:p w14:paraId="597AF3D6" w14:textId="09416D09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print2D(head-&gt;left, tab);</w:t>
      </w:r>
    </w:p>
    <w:p w14:paraId="5CE94AC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7FC9EDE4" w14:textId="7CE6C606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1179FE15" w14:textId="6F9BCBAD" w:rsidR="00707FEA" w:rsidRPr="00707FEA" w:rsidRDefault="00707FEA" w:rsidP="00707FEA">
      <w:pPr>
        <w:pStyle w:val="2"/>
        <w:spacing w:before="0" w:line="24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36402404"/>
      <w:r w:rsidRPr="00707FEA">
        <w:rPr>
          <w:rFonts w:ascii="Times New Roman" w:hAnsi="Times New Roman" w:cs="Times New Roman"/>
          <w:b/>
          <w:bCs/>
          <w:color w:val="auto"/>
          <w:sz w:val="28"/>
          <w:szCs w:val="28"/>
          <w:lang w:val="be-BY"/>
        </w:rPr>
        <w:t>4.</w:t>
      </w:r>
      <w:r w:rsidRPr="00707FEA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707FEA">
        <w:rPr>
          <w:rFonts w:ascii="Times New Roman" w:hAnsi="Times New Roman" w:cs="Times New Roman"/>
          <w:b/>
          <w:bCs/>
          <w:color w:val="auto"/>
          <w:sz w:val="28"/>
          <w:szCs w:val="28"/>
          <w:lang w:val="be-BY"/>
        </w:rPr>
        <w:t xml:space="preserve"> </w:t>
      </w:r>
      <w:proofErr w:type="spellStart"/>
      <w:r w:rsidRPr="00707FEA">
        <w:rPr>
          <w:rFonts w:ascii="Times New Roman" w:hAnsi="Times New Roman" w:cs="Times New Roman"/>
          <w:b/>
          <w:bCs/>
          <w:color w:val="auto"/>
          <w:sz w:val="28"/>
          <w:szCs w:val="28"/>
        </w:rPr>
        <w:t>main.c</w:t>
      </w:r>
      <w:bookmarkEnd w:id="6"/>
      <w:proofErr w:type="spellEnd"/>
    </w:p>
    <w:p w14:paraId="3D1ED815" w14:textId="77777777" w:rsidR="00A97B38" w:rsidRPr="00707FEA" w:rsidRDefault="00A97B38" w:rsidP="00707FEA">
      <w:pPr>
        <w:spacing w:after="0" w:line="240" w:lineRule="auto"/>
        <w:ind w:firstLine="709"/>
        <w:rPr>
          <w:rFonts w:ascii="Courier New" w:hAnsi="Courier New" w:cs="Courier New"/>
          <w:sz w:val="24"/>
          <w:szCs w:val="24"/>
        </w:rPr>
      </w:pPr>
    </w:p>
    <w:p w14:paraId="44373E9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"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ree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</w:t>
      </w:r>
    </w:p>
    <w:p w14:paraId="16698F1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#include &lt;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math.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&gt;</w:t>
      </w:r>
    </w:p>
    <w:p w14:paraId="6AA2089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7C53EF1B" w14:textId="5DA64F53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leaf *head, int level, bool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int *data) {</w:t>
      </w:r>
    </w:p>
    <w:p w14:paraId="3B08E40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head == NULL)</w:t>
      </w:r>
    </w:p>
    <w:p w14:paraId="5F20DF3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return;</w:t>
      </w:r>
    </w:p>
    <w:p w14:paraId="0B2153A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level == 1)</w:t>
      </w:r>
    </w:p>
    <w:p w14:paraId="1892C007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{       </w:t>
      </w:r>
    </w:p>
    <w:p w14:paraId="5F67D040" w14:textId="186E6018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   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head-&gt;data = (*</w:t>
      </w:r>
      <w:proofErr w:type="gramStart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data)+</w:t>
      </w:r>
      <w:proofErr w:type="gram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+;</w:t>
      </w:r>
    </w:p>
    <w:p w14:paraId="2CAD0FB4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lastRenderedPageBreak/>
        <w:t>    }</w:t>
      </w:r>
    </w:p>
    <w:p w14:paraId="064027D0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else </w:t>
      </w:r>
    </w:p>
    <w:p w14:paraId="66440B9C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if (level &gt; 1) </w:t>
      </w:r>
    </w:p>
    <w:p w14:paraId="5B7E5096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{</w:t>
      </w:r>
    </w:p>
    <w:p w14:paraId="00D9D20F" w14:textId="17E0BDD1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f 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) </w:t>
      </w:r>
    </w:p>
    <w:p w14:paraId="3F5C319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4EE8154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left, level - 1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data);</w:t>
      </w:r>
    </w:p>
    <w:p w14:paraId="3885F1E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right, level - 1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data);</w:t>
      </w:r>
    </w:p>
    <w:p w14:paraId="059F11D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}</w:t>
      </w:r>
    </w:p>
    <w:p w14:paraId="427BA7B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else </w:t>
      </w:r>
    </w:p>
    <w:p w14:paraId="1CDEE091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2D59EB8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right, level - 1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data);</w:t>
      </w:r>
    </w:p>
    <w:p w14:paraId="6DAD4D2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left, level - 1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data);</w:t>
      </w:r>
    </w:p>
    <w:p w14:paraId="2C7559A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}</w:t>
      </w:r>
    </w:p>
    <w:p w14:paraId="2CFC89E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6F43F60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1D43505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22F1E080" w14:textId="6A70934A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Spira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root, int height)</w:t>
      </w:r>
      <w:r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</w:p>
    <w:p w14:paraId="55A0AC88" w14:textId="62A56441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bool </w:t>
      </w:r>
      <w:proofErr w:type="spellStart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false;</w:t>
      </w:r>
    </w:p>
    <w:p w14:paraId="1007C110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    int data = 0, *p = &amp;data;</w:t>
      </w:r>
    </w:p>
    <w:p w14:paraId="7F362003" w14:textId="0B62D15E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for (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1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= height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++) </w:t>
      </w:r>
    </w:p>
    <w:p w14:paraId="5A77126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{</w:t>
      </w:r>
    </w:p>
    <w:p w14:paraId="2509778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root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p);</w:t>
      </w:r>
    </w:p>
    <w:p w14:paraId="773BFAF1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lt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 xml:space="preserve">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= !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ltr</w:t>
      </w:r>
      <w:proofErr w:type="spellEnd"/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;</w:t>
      </w:r>
    </w:p>
    <w:p w14:paraId="5316DB8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    }</w:t>
      </w:r>
    </w:p>
    <w:p w14:paraId="2EF073C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599679C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</w:p>
    <w:p w14:paraId="429DED76" w14:textId="47413CBB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el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head, int level, int size)</w:t>
      </w:r>
      <w:r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</w:p>
    <w:p w14:paraId="3FAB9B0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head == NULL)</w:t>
      </w:r>
    </w:p>
    <w:p w14:paraId="356799F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return;</w:t>
      </w:r>
    </w:p>
    <w:p w14:paraId="628954B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level == 1)</w:t>
      </w:r>
    </w:p>
    <w:p w14:paraId="4983EA17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{       </w:t>
      </w:r>
    </w:p>
    <w:p w14:paraId="0C7A52E7" w14:textId="4876B3AA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if(head-&gt;left-&gt;data &gt;= size)</w:t>
      </w:r>
    </w:p>
    <w:p w14:paraId="4BCB152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48F82E1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leaf 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head-&gt;left;</w:t>
      </w:r>
    </w:p>
    <w:p w14:paraId="740D4B3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head-&gt;left = NULL;</w:t>
      </w:r>
    </w:p>
    <w:p w14:paraId="3D0CABB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free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2A257B9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}       </w:t>
      </w:r>
    </w:p>
    <w:p w14:paraId="7B03AC2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if(head-&gt;right-&gt;data &gt;= size)</w:t>
      </w:r>
    </w:p>
    <w:p w14:paraId="56EFE22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{</w:t>
      </w:r>
    </w:p>
    <w:p w14:paraId="4BC4D75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leaf 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head-&gt;right;</w:t>
      </w:r>
    </w:p>
    <w:p w14:paraId="59866CF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head-&gt;right = NULL;</w:t>
      </w:r>
    </w:p>
    <w:p w14:paraId="150F0E5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    free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tmp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7DA59B1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}</w:t>
      </w:r>
    </w:p>
    <w:p w14:paraId="553C5EE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0811CD1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else </w:t>
      </w:r>
    </w:p>
    <w:p w14:paraId="2DF69B6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if (level &gt; 1) </w:t>
      </w:r>
    </w:p>
    <w:p w14:paraId="68B50F17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</w:p>
    <w:p w14:paraId="7382D948" w14:textId="43F9B3F5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el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head-&gt;left, level - 1, size);</w:t>
      </w:r>
    </w:p>
    <w:p w14:paraId="7DD6A67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el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head-&gt;right, level - 1, size);</w:t>
      </w:r>
    </w:p>
    <w:p w14:paraId="2EBD71F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34C9A38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3693AF5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</w:p>
    <w:p w14:paraId="36300416" w14:textId="4534376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lastRenderedPageBreak/>
        <w:t>leaf *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Tree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root, int size) {</w:t>
      </w:r>
    </w:p>
    <w:p w14:paraId="6B1992D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int height = 1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bu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size;</w:t>
      </w:r>
    </w:p>
    <w:p w14:paraId="4F23FE1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while(</w:t>
      </w:r>
      <w:proofErr w:type="spellStart"/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bu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gt; 0)</w:t>
      </w:r>
    </w:p>
    <w:p w14:paraId="32D71E5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bu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-=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ow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2, height++);</w:t>
      </w:r>
    </w:p>
    <w:p w14:paraId="01B461C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ecPus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oot, height);</w:t>
      </w:r>
    </w:p>
    <w:p w14:paraId="0017C52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numSpira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oot, height);</w:t>
      </w:r>
    </w:p>
    <w:p w14:paraId="2AF3CD1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elLevel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oot, height-1, size);</w:t>
      </w:r>
    </w:p>
    <w:p w14:paraId="66103E0C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t>return root;</w:t>
      </w:r>
    </w:p>
    <w:p w14:paraId="182938E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0078AC5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</w:p>
    <w:p w14:paraId="77BEB5FB" w14:textId="3768DD75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Orde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head, int *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 {</w:t>
      </w:r>
    </w:p>
    <w:p w14:paraId="6A5848C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f (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head !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= NULL) </w:t>
      </w:r>
    </w:p>
    <w:p w14:paraId="57EDF2F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{ </w:t>
      </w:r>
    </w:p>
    <w:p w14:paraId="1BA99B08" w14:textId="5B5AD7B9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Orde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left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); </w:t>
      </w:r>
    </w:p>
    <w:p w14:paraId="145B9CF9" w14:textId="7252A376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if(head-&gt;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ft !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 NULL)</w:t>
      </w:r>
    </w:p>
    <w:p w14:paraId="19A1C65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head-&gt;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ata][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head-&gt;left-&gt;data]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head-&gt;left-&gt;data][head-&gt;data] = 1;</w:t>
      </w:r>
    </w:p>
    <w:p w14:paraId="0F39CFD6" w14:textId="2E0DFB73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if(head-&gt;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ight !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= NULL)</w:t>
      </w:r>
    </w:p>
    <w:p w14:paraId="37E70FE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head-&gt;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data][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head-&gt;right-&gt;data]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head-&gt;right-&gt;data][head-&gt;data] = 1;</w:t>
      </w:r>
    </w:p>
    <w:p w14:paraId="28217E4B" w14:textId="5BDFAFDC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Orde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(head-&gt;right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27F6D4C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}</w:t>
      </w:r>
    </w:p>
    <w:p w14:paraId="434D550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}</w:t>
      </w:r>
    </w:p>
    <w:p w14:paraId="08C3774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1DDFC7C2" w14:textId="1DA926B5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Matrix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nt size, int *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int *peak) {</w:t>
      </w:r>
    </w:p>
    <w:p w14:paraId="2CFF2E5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\n      ");</w:t>
      </w:r>
    </w:p>
    <w:p w14:paraId="54A0FF9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3F7B259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%4d", peak[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]);</w:t>
      </w:r>
    </w:p>
    <w:p w14:paraId="725DFFD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1B2D1A8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\n  ____");</w:t>
      </w:r>
    </w:p>
    <w:p w14:paraId="2C604A4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050F0C7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____");</w:t>
      </w:r>
    </w:p>
    <w:p w14:paraId="2D5F112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33227ED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"\n");</w:t>
      </w:r>
    </w:p>
    <w:p w14:paraId="4D686D8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3A3F683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{</w:t>
      </w:r>
    </w:p>
    <w:p w14:paraId="2D8E672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%4d |", peak[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]);</w:t>
      </w:r>
    </w:p>
    <w:p w14:paraId="4B17A36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j = 0; j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j++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</w:t>
      </w:r>
    </w:p>
    <w:p w14:paraId="64E4594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"%4d"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][j]);</w:t>
      </w:r>
    </w:p>
    <w:p w14:paraId="274278E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("\n");</w:t>
      </w:r>
    </w:p>
    <w:p w14:paraId="3C24E38D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    }</w:t>
      </w:r>
    </w:p>
    <w:p w14:paraId="6E3A6373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51061AB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</w:p>
    <w:p w14:paraId="4DB23AD9" w14:textId="72FE9C5E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void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Matrix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leaf *root, int size, int *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int *peak) {</w:t>
      </w:r>
    </w:p>
    <w:p w14:paraId="49886701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 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10E478D8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peak[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] =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;</w:t>
      </w:r>
    </w:p>
    <w:p w14:paraId="27FCA40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222D64C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4280F88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j = 0; j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j++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</w:t>
      </w:r>
    </w:p>
    <w:p w14:paraId="68CADD4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    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[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][j] = 0;</w:t>
      </w:r>
    </w:p>
    <w:p w14:paraId="4998F51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0C005C7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Order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root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04E6F4AE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444C32">
        <w:rPr>
          <w:rFonts w:ascii="Courier New" w:eastAsia="Times New Roman" w:hAnsi="Courier New" w:cs="Courier New"/>
          <w:sz w:val="24"/>
          <w:szCs w:val="24"/>
          <w:lang w:eastAsia="ru-RU"/>
        </w:rPr>
        <w:lastRenderedPageBreak/>
        <w:t>}</w:t>
      </w:r>
    </w:p>
    <w:p w14:paraId="2B456F55" w14:textId="77777777" w:rsidR="00707FEA" w:rsidRPr="00444C32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</w:p>
    <w:p w14:paraId="4D76E648" w14:textId="5457BF8A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main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 {</w:t>
      </w:r>
    </w:p>
    <w:p w14:paraId="656D3D9B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leaf *root = (leaf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leaf));</w:t>
      </w:r>
    </w:p>
    <w:p w14:paraId="2AE16144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root-&gt;head = NULL;</w:t>
      </w:r>
    </w:p>
    <w:p w14:paraId="2C6BD3C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"Enter amount of graph vertices:\t");</w:t>
      </w:r>
    </w:p>
    <w:p w14:paraId="3FA7274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int size =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nputPosInt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;</w:t>
      </w:r>
    </w:p>
    <w:p w14:paraId="0A9A5697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nt *peak = (int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size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int));</w:t>
      </w:r>
    </w:p>
    <w:p w14:paraId="5DF88E22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int *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(int*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size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int*));</w:t>
      </w:r>
    </w:p>
    <w:p w14:paraId="23719FC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or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int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= 0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&lt; size;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++)</w:t>
      </w:r>
    </w:p>
    <w:p w14:paraId="590C08BC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        *(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+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i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) = (int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*)malloc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size*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sizeo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int));</w:t>
      </w:r>
    </w:p>
    <w:p w14:paraId="1C5936F0" w14:textId="6D33EB30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root =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Tree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root, size);</w:t>
      </w:r>
    </w:p>
    <w:p w14:paraId="259D59E6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"\n");</w:t>
      </w:r>
    </w:p>
    <w:p w14:paraId="208E95B0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fillMatrix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root, size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peak);</w:t>
      </w:r>
    </w:p>
    <w:p w14:paraId="19113F35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Matrix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size,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adjacy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, peak);</w:t>
      </w:r>
    </w:p>
    <w:p w14:paraId="45B2858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printf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>("\n\n");</w:t>
      </w:r>
    </w:p>
    <w:p w14:paraId="6CBA865A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    </w:t>
      </w: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print2</w:t>
      </w:r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D(</w:t>
      </w:r>
      <w:proofErr w:type="spellStart"/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root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, 0);</w:t>
      </w:r>
    </w:p>
    <w:p w14:paraId="4AC12EDE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 xml:space="preserve">    </w:t>
      </w:r>
      <w:proofErr w:type="spellStart"/>
      <w:proofErr w:type="gram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getch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(</w:t>
      </w:r>
      <w:proofErr w:type="gram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);</w:t>
      </w:r>
    </w:p>
    <w:p w14:paraId="702FE45F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 xml:space="preserve">    </w:t>
      </w:r>
      <w:proofErr w:type="spellStart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return</w:t>
      </w:r>
      <w:proofErr w:type="spellEnd"/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 xml:space="preserve"> 0;</w:t>
      </w:r>
    </w:p>
    <w:p w14:paraId="7858F5A9" w14:textId="77777777" w:rsidR="00707FEA" w:rsidRPr="00707FEA" w:rsidRDefault="00707FEA" w:rsidP="00707FEA">
      <w:pPr>
        <w:shd w:val="clear" w:color="auto" w:fill="FFFFFF"/>
        <w:spacing w:after="0" w:line="240" w:lineRule="auto"/>
        <w:ind w:firstLine="709"/>
        <w:rPr>
          <w:rFonts w:ascii="Courier New" w:eastAsia="Times New Roman" w:hAnsi="Courier New" w:cs="Courier New"/>
          <w:sz w:val="24"/>
          <w:szCs w:val="24"/>
          <w:lang w:val="ru-RU" w:eastAsia="ru-RU"/>
        </w:rPr>
      </w:pPr>
      <w:r w:rsidRPr="00707FEA">
        <w:rPr>
          <w:rFonts w:ascii="Courier New" w:eastAsia="Times New Roman" w:hAnsi="Courier New" w:cs="Courier New"/>
          <w:sz w:val="24"/>
          <w:szCs w:val="24"/>
          <w:lang w:val="ru-RU" w:eastAsia="ru-RU"/>
        </w:rPr>
        <w:t>}</w:t>
      </w:r>
    </w:p>
    <w:p w14:paraId="590E31DA" w14:textId="39FF7D64" w:rsidR="00331D67" w:rsidRPr="00444C32" w:rsidRDefault="00331D67">
      <w:pPr>
        <w:spacing w:line="259" w:lineRule="auto"/>
        <w:rPr>
          <w:rFonts w:ascii="Courier New" w:hAnsi="Courier New" w:cs="Courier New"/>
          <w:sz w:val="24"/>
          <w:szCs w:val="24"/>
          <w:lang w:val="ru-RU"/>
        </w:rPr>
      </w:pPr>
      <w:r w:rsidRPr="00444C32">
        <w:rPr>
          <w:rFonts w:ascii="Courier New" w:hAnsi="Courier New" w:cs="Courier New"/>
          <w:sz w:val="24"/>
          <w:szCs w:val="24"/>
          <w:lang w:val="ru-RU"/>
        </w:rPr>
        <w:br w:type="page"/>
      </w:r>
    </w:p>
    <w:p w14:paraId="34C2D7D0" w14:textId="6BF530B3" w:rsidR="00331D67" w:rsidRDefault="00331D67" w:rsidP="00331D67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7" w:name="_Toc136402405"/>
      <w:r w:rsidRPr="00444C3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5</w:t>
      </w:r>
      <w:r w:rsidRPr="00AB0682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РЕЗУЛЬТАТ ВЫПОЛНЕНИЯ ПРОГРАММЫ</w:t>
      </w:r>
      <w:bookmarkEnd w:id="7"/>
    </w:p>
    <w:p w14:paraId="04C3ADFA" w14:textId="77777777" w:rsidR="00331D67" w:rsidRDefault="00331D67" w:rsidP="00331D67">
      <w:pPr>
        <w:rPr>
          <w:lang w:val="ru-RU"/>
        </w:rPr>
      </w:pPr>
    </w:p>
    <w:p w14:paraId="3946ED16" w14:textId="77777777" w:rsidR="00331D67" w:rsidRPr="00444C32" w:rsidRDefault="00331D67" w:rsidP="00331D67">
      <w:pPr>
        <w:spacing w:after="0" w:line="240" w:lineRule="auto"/>
        <w:ind w:firstLine="709"/>
        <w:rPr>
          <w:noProof/>
          <w:lang w:val="ru-RU"/>
          <w14:ligatures w14:val="standardContextual"/>
        </w:rPr>
      </w:pPr>
    </w:p>
    <w:p w14:paraId="38984D60" w14:textId="5C440A2B" w:rsidR="00331D67" w:rsidRPr="00331D67" w:rsidRDefault="00331D67" w:rsidP="00331D67">
      <w:pPr>
        <w:spacing w:after="0" w:line="240" w:lineRule="auto"/>
        <w:ind w:firstLine="709"/>
        <w:rPr>
          <w:lang w:val="ru-RU"/>
        </w:rPr>
      </w:pPr>
      <w:r>
        <w:rPr>
          <w:noProof/>
          <w14:ligatures w14:val="standardContextual"/>
        </w:rPr>
        <w:drawing>
          <wp:inline distT="0" distB="0" distL="0" distR="0" wp14:anchorId="6A982A5C" wp14:editId="0D67A57B">
            <wp:extent cx="5153025" cy="6286500"/>
            <wp:effectExtent l="0" t="0" r="9525" b="0"/>
            <wp:docPr id="15582044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8204461" name=""/>
                    <pic:cNvPicPr/>
                  </pic:nvPicPr>
                  <pic:blipFill rotWithShape="1">
                    <a:blip r:embed="rId26"/>
                    <a:srcRect b="602"/>
                    <a:stretch/>
                  </pic:blipFill>
                  <pic:spPr bwMode="auto">
                    <a:xfrm>
                      <a:off x="0" y="0"/>
                      <a:ext cx="5153025" cy="6286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7A4696" w14:textId="71023A2F" w:rsidR="00331D67" w:rsidRDefault="00331D67">
      <w:pPr>
        <w:spacing w:line="259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14:paraId="30D84B04" w14:textId="576149E0" w:rsidR="00331D67" w:rsidRDefault="00331D67" w:rsidP="00331D67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8" w:name="_Toc136402406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ЗАКЛЮЧЕНИЕ</w:t>
      </w:r>
      <w:bookmarkEnd w:id="8"/>
    </w:p>
    <w:p w14:paraId="7D7F0B11" w14:textId="77777777" w:rsidR="00707FEA" w:rsidRPr="00331D67" w:rsidRDefault="00707FEA" w:rsidP="00707FEA">
      <w:pPr>
        <w:spacing w:after="0" w:line="240" w:lineRule="auto"/>
        <w:ind w:firstLine="709"/>
        <w:rPr>
          <w:rFonts w:ascii="Courier New" w:hAnsi="Courier New" w:cs="Courier New"/>
          <w:sz w:val="24"/>
          <w:szCs w:val="24"/>
          <w:lang w:val="ru-RU"/>
        </w:rPr>
      </w:pPr>
    </w:p>
    <w:p w14:paraId="698163F9" w14:textId="49BD813B" w:rsidR="005972AA" w:rsidRDefault="00331D67" w:rsidP="005972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ходе данной работы были изучены основные алгоритмы работы с такой структурой данных, как бинарное дерево. Разработаны и использованы на практике различные алгоритмы обхода деревьев</w:t>
      </w:r>
      <w:r w:rsidR="005972AA">
        <w:rPr>
          <w:rFonts w:ascii="Times New Roman" w:hAnsi="Times New Roman" w:cs="Times New Roman"/>
          <w:sz w:val="28"/>
          <w:szCs w:val="28"/>
          <w:lang w:val="ru-RU"/>
        </w:rPr>
        <w:t>, которые пригодятся для дальнейшего изучения алгоритмизации.</w:t>
      </w:r>
    </w:p>
    <w:p w14:paraId="06139FA9" w14:textId="77777777" w:rsidR="005972AA" w:rsidRDefault="005972AA">
      <w:pPr>
        <w:spacing w:line="259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44906202" w14:textId="55204D3C" w:rsidR="005972AA" w:rsidRDefault="005972AA" w:rsidP="005972AA">
      <w:pPr>
        <w:pStyle w:val="1"/>
        <w:spacing w:before="0" w:line="24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9" w:name="_Toc136402407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ПИСОК ИСПОЛЬЗОВАННЫХ ИСТОЧНИКОВ</w:t>
      </w:r>
      <w:bookmarkEnd w:id="9"/>
    </w:p>
    <w:p w14:paraId="52986A5C" w14:textId="77777777" w:rsidR="005972AA" w:rsidRDefault="005972AA" w:rsidP="005972AA">
      <w:pPr>
        <w:rPr>
          <w:lang w:val="ru-RU"/>
        </w:rPr>
      </w:pPr>
    </w:p>
    <w:p w14:paraId="0CEC75A3" w14:textId="36F887DB" w:rsidR="005972AA" w:rsidRPr="004634B1" w:rsidRDefault="005972AA" w:rsidP="005972AA">
      <w:pPr>
        <w:pStyle w:val="a5"/>
        <w:spacing w:before="25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F64FBA">
        <w:rPr>
          <w:color w:val="000000"/>
          <w:sz w:val="28"/>
          <w:szCs w:val="28"/>
        </w:rPr>
        <w:t xml:space="preserve">[1] </w:t>
      </w:r>
      <w:r w:rsidRPr="004634B1">
        <w:rPr>
          <w:color w:val="000000"/>
          <w:sz w:val="28"/>
          <w:szCs w:val="28"/>
        </w:rPr>
        <w:t xml:space="preserve">Луцик, Ю. А. </w:t>
      </w:r>
      <w:r>
        <w:rPr>
          <w:color w:val="000000"/>
          <w:sz w:val="28"/>
          <w:szCs w:val="28"/>
        </w:rPr>
        <w:t>«Основы алгоритмизации и программирования: язык Си» − учеб.-метод. пособие</w:t>
      </w:r>
      <w:r w:rsidRPr="004634B1">
        <w:rPr>
          <w:color w:val="000000"/>
          <w:sz w:val="28"/>
          <w:szCs w:val="28"/>
        </w:rPr>
        <w:t xml:space="preserve"> / Ю. А. Луцик, </w:t>
      </w:r>
      <w:r>
        <w:rPr>
          <w:color w:val="000000"/>
          <w:sz w:val="28"/>
          <w:szCs w:val="28"/>
        </w:rPr>
        <w:t xml:space="preserve">А. М. Ковальчук, Е. А. </w:t>
      </w:r>
      <w:proofErr w:type="spellStart"/>
      <w:r>
        <w:rPr>
          <w:color w:val="000000"/>
          <w:sz w:val="28"/>
          <w:szCs w:val="28"/>
        </w:rPr>
        <w:t>Сасин</w:t>
      </w:r>
      <w:proofErr w:type="spellEnd"/>
      <w:r w:rsidRPr="004634B1">
        <w:rPr>
          <w:color w:val="000000"/>
          <w:sz w:val="28"/>
          <w:szCs w:val="28"/>
        </w:rPr>
        <w:t xml:space="preserve">.  </w:t>
      </w:r>
      <w:r w:rsidR="009A6AEE">
        <w:rPr>
          <w:color w:val="000000"/>
          <w:sz w:val="28"/>
          <w:szCs w:val="28"/>
        </w:rPr>
        <w:t xml:space="preserve">– </w:t>
      </w:r>
      <w:proofErr w:type="gramStart"/>
      <w:r w:rsidRPr="004634B1">
        <w:rPr>
          <w:color w:val="000000"/>
          <w:sz w:val="28"/>
          <w:szCs w:val="28"/>
        </w:rPr>
        <w:t>Минск :</w:t>
      </w:r>
      <w:proofErr w:type="gramEnd"/>
      <w:r w:rsidRPr="004634B1">
        <w:rPr>
          <w:color w:val="000000"/>
          <w:sz w:val="28"/>
          <w:szCs w:val="28"/>
        </w:rPr>
        <w:t xml:space="preserve"> </w:t>
      </w:r>
      <w:proofErr w:type="spellStart"/>
      <w:r w:rsidRPr="004634B1">
        <w:rPr>
          <w:color w:val="000000"/>
          <w:sz w:val="28"/>
          <w:szCs w:val="28"/>
        </w:rPr>
        <w:t>БГУиР</w:t>
      </w:r>
      <w:proofErr w:type="spellEnd"/>
      <w:r w:rsidRPr="004634B1">
        <w:rPr>
          <w:color w:val="000000"/>
          <w:sz w:val="28"/>
          <w:szCs w:val="28"/>
        </w:rPr>
        <w:t>, 201</w:t>
      </w:r>
      <w:r>
        <w:rPr>
          <w:color w:val="000000"/>
          <w:sz w:val="28"/>
          <w:szCs w:val="28"/>
        </w:rPr>
        <w:t>5</w:t>
      </w:r>
      <w:r w:rsidRPr="004634B1">
        <w:rPr>
          <w:color w:val="000000"/>
          <w:sz w:val="28"/>
          <w:szCs w:val="28"/>
        </w:rPr>
        <w:t xml:space="preserve">. – </w:t>
      </w:r>
      <w:r>
        <w:rPr>
          <w:color w:val="000000"/>
          <w:sz w:val="28"/>
          <w:szCs w:val="28"/>
        </w:rPr>
        <w:t xml:space="preserve">170 </w:t>
      </w:r>
      <w:r w:rsidRPr="004634B1">
        <w:rPr>
          <w:color w:val="000000"/>
          <w:sz w:val="28"/>
          <w:szCs w:val="28"/>
        </w:rPr>
        <w:t xml:space="preserve">с. </w:t>
      </w:r>
    </w:p>
    <w:p w14:paraId="6669B3E5" w14:textId="3816B844" w:rsidR="005972AA" w:rsidRPr="004634B1" w:rsidRDefault="005972AA" w:rsidP="005972AA">
      <w:pPr>
        <w:pStyle w:val="a5"/>
        <w:spacing w:before="25" w:beforeAutospacing="0" w:after="0" w:afterAutospacing="0"/>
        <w:ind w:firstLine="709"/>
        <w:jc w:val="both"/>
      </w:pPr>
      <w:r w:rsidRPr="00F64FBA">
        <w:rPr>
          <w:color w:val="000000"/>
          <w:sz w:val="28"/>
          <w:szCs w:val="28"/>
        </w:rPr>
        <w:t>[2]</w:t>
      </w:r>
      <w:r>
        <w:rPr>
          <w:color w:val="000000"/>
          <w:sz w:val="28"/>
          <w:szCs w:val="28"/>
        </w:rPr>
        <w:t xml:space="preserve"> «Язык программирования Си» / Б. </w:t>
      </w:r>
      <w:proofErr w:type="spellStart"/>
      <w:r>
        <w:rPr>
          <w:color w:val="000000"/>
          <w:sz w:val="28"/>
          <w:szCs w:val="28"/>
        </w:rPr>
        <w:t>Керниган</w:t>
      </w:r>
      <w:proofErr w:type="spellEnd"/>
      <w:r>
        <w:rPr>
          <w:color w:val="000000"/>
          <w:sz w:val="28"/>
          <w:szCs w:val="28"/>
        </w:rPr>
        <w:t>, Д. Ричи – 3-е издание</w:t>
      </w:r>
      <w:r w:rsidRPr="004634B1">
        <w:rPr>
          <w:color w:val="000000"/>
          <w:sz w:val="28"/>
          <w:szCs w:val="28"/>
        </w:rPr>
        <w:t>.</w:t>
      </w:r>
    </w:p>
    <w:p w14:paraId="0027558D" w14:textId="543A96F0" w:rsidR="005972AA" w:rsidRDefault="005972AA" w:rsidP="005972AA">
      <w:pPr>
        <w:pStyle w:val="a5"/>
        <w:spacing w:before="0" w:beforeAutospacing="0" w:after="0" w:afterAutospacing="0"/>
        <w:ind w:firstLine="708"/>
        <w:jc w:val="both"/>
        <w:rPr>
          <w:color w:val="000000"/>
          <w:sz w:val="28"/>
          <w:szCs w:val="28"/>
        </w:rPr>
      </w:pPr>
      <w:r w:rsidRPr="00F64FBA">
        <w:rPr>
          <w:color w:val="000000"/>
          <w:sz w:val="28"/>
          <w:szCs w:val="28"/>
        </w:rPr>
        <w:t>[3]</w:t>
      </w:r>
      <w:r w:rsidR="009A6AEE">
        <w:rPr>
          <w:color w:val="000000"/>
          <w:sz w:val="28"/>
          <w:szCs w:val="28"/>
        </w:rPr>
        <w:t xml:space="preserve"> </w:t>
      </w:r>
      <w:proofErr w:type="spellStart"/>
      <w:r w:rsidR="009A6AEE">
        <w:rPr>
          <w:color w:val="000000"/>
          <w:sz w:val="28"/>
          <w:szCs w:val="28"/>
        </w:rPr>
        <w:t>Бхаргава</w:t>
      </w:r>
      <w:proofErr w:type="spellEnd"/>
      <w:r w:rsidR="009A6AEE">
        <w:rPr>
          <w:color w:val="000000"/>
          <w:sz w:val="28"/>
          <w:szCs w:val="28"/>
        </w:rPr>
        <w:t xml:space="preserve"> А.</w:t>
      </w:r>
      <w:r w:rsidRPr="00F64FBA">
        <w:rPr>
          <w:color w:val="000000"/>
          <w:sz w:val="28"/>
          <w:szCs w:val="28"/>
        </w:rPr>
        <w:t xml:space="preserve"> </w:t>
      </w:r>
      <w:r w:rsidR="009A6AEE">
        <w:rPr>
          <w:color w:val="000000"/>
          <w:sz w:val="28"/>
          <w:szCs w:val="28"/>
        </w:rPr>
        <w:t>«</w:t>
      </w:r>
      <w:proofErr w:type="spellStart"/>
      <w:r w:rsidR="009A6AEE">
        <w:rPr>
          <w:color w:val="000000"/>
          <w:sz w:val="28"/>
          <w:szCs w:val="28"/>
        </w:rPr>
        <w:t>Грокаем</w:t>
      </w:r>
      <w:proofErr w:type="spellEnd"/>
      <w:r w:rsidR="009A6AEE">
        <w:rPr>
          <w:color w:val="000000"/>
          <w:sz w:val="28"/>
          <w:szCs w:val="28"/>
        </w:rPr>
        <w:t xml:space="preserve"> алгоритмы. Иллюстрированное пособие для программистов и любопытствующих» / А</w:t>
      </w:r>
      <w:r w:rsidRPr="004634B1">
        <w:rPr>
          <w:color w:val="000000"/>
          <w:sz w:val="28"/>
          <w:szCs w:val="28"/>
        </w:rPr>
        <w:t>.</w:t>
      </w:r>
      <w:r w:rsidR="009A6AEE">
        <w:rPr>
          <w:color w:val="000000"/>
          <w:sz w:val="28"/>
          <w:szCs w:val="28"/>
        </w:rPr>
        <w:t xml:space="preserve"> </w:t>
      </w:r>
      <w:proofErr w:type="spellStart"/>
      <w:r w:rsidR="009A6AEE">
        <w:rPr>
          <w:color w:val="000000"/>
          <w:sz w:val="28"/>
          <w:szCs w:val="28"/>
        </w:rPr>
        <w:t>Бхаргава</w:t>
      </w:r>
      <w:proofErr w:type="spellEnd"/>
      <w:r w:rsidR="009A6AEE">
        <w:rPr>
          <w:color w:val="000000"/>
          <w:sz w:val="28"/>
          <w:szCs w:val="28"/>
        </w:rPr>
        <w:t>.</w:t>
      </w:r>
      <w:r w:rsidRPr="004634B1">
        <w:rPr>
          <w:color w:val="000000"/>
          <w:sz w:val="28"/>
          <w:szCs w:val="28"/>
        </w:rPr>
        <w:t> </w:t>
      </w:r>
    </w:p>
    <w:p w14:paraId="15E70922" w14:textId="0AC0CECC" w:rsidR="009A6AEE" w:rsidRPr="009A6AEE" w:rsidRDefault="009A6AEE" w:rsidP="005972AA">
      <w:pPr>
        <w:pStyle w:val="a5"/>
        <w:spacing w:before="0" w:beforeAutospacing="0" w:after="0" w:afterAutospacing="0"/>
        <w:ind w:firstLine="708"/>
        <w:jc w:val="both"/>
      </w:pPr>
      <w:r w:rsidRPr="009A6AEE">
        <w:rPr>
          <w:color w:val="000000"/>
          <w:sz w:val="28"/>
          <w:szCs w:val="28"/>
        </w:rPr>
        <w:t xml:space="preserve">[4] </w:t>
      </w:r>
      <w:proofErr w:type="spellStart"/>
      <w:r>
        <w:rPr>
          <w:color w:val="000000"/>
          <w:sz w:val="28"/>
          <w:szCs w:val="28"/>
        </w:rPr>
        <w:t>Прата</w:t>
      </w:r>
      <w:proofErr w:type="spellEnd"/>
      <w:r>
        <w:rPr>
          <w:color w:val="000000"/>
          <w:sz w:val="28"/>
          <w:szCs w:val="28"/>
        </w:rPr>
        <w:t xml:space="preserve"> С. «Язык программирования С» / С. </w:t>
      </w:r>
      <w:proofErr w:type="spellStart"/>
      <w:r>
        <w:rPr>
          <w:color w:val="000000"/>
          <w:sz w:val="28"/>
          <w:szCs w:val="28"/>
        </w:rPr>
        <w:t>Прата</w:t>
      </w:r>
      <w:proofErr w:type="spellEnd"/>
      <w:r>
        <w:rPr>
          <w:color w:val="000000"/>
          <w:sz w:val="28"/>
          <w:szCs w:val="28"/>
        </w:rPr>
        <w:t xml:space="preserve"> – 6-е издание.</w:t>
      </w:r>
    </w:p>
    <w:p w14:paraId="5F339DE1" w14:textId="77777777" w:rsidR="005972AA" w:rsidRPr="005972AA" w:rsidRDefault="005972AA" w:rsidP="005972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E298418" w14:textId="77777777" w:rsidR="00331D67" w:rsidRPr="00331D67" w:rsidRDefault="00331D67" w:rsidP="005972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331D67" w:rsidRPr="00331D67" w:rsidSect="009D4160">
      <w:type w:val="continuous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E734A6" w14:textId="77777777" w:rsidR="00CA09A7" w:rsidRDefault="00CA09A7" w:rsidP="00F00D15">
      <w:pPr>
        <w:spacing w:after="0" w:line="240" w:lineRule="auto"/>
      </w:pPr>
      <w:r>
        <w:separator/>
      </w:r>
    </w:p>
  </w:endnote>
  <w:endnote w:type="continuationSeparator" w:id="0">
    <w:p w14:paraId="5FEA7EA8" w14:textId="77777777" w:rsidR="00CA09A7" w:rsidRDefault="00CA09A7" w:rsidP="00F00D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4684176"/>
      <w:docPartObj>
        <w:docPartGallery w:val="Page Numbers (Bottom of Page)"/>
        <w:docPartUnique/>
      </w:docPartObj>
    </w:sdtPr>
    <w:sdtContent>
      <w:p w14:paraId="156B3274" w14:textId="31274C58" w:rsidR="00F00D15" w:rsidRDefault="00F00D15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0C6C401C" w14:textId="77777777" w:rsidR="00F00D15" w:rsidRDefault="00F00D15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6C0D7D" w14:textId="16D483FF" w:rsidR="00117F0D" w:rsidRPr="00C60B48" w:rsidRDefault="00C60B48">
    <w:pPr>
      <w:pStyle w:val="a9"/>
      <w:jc w:val="right"/>
      <w:rPr>
        <w:lang w:val="ru-RU"/>
      </w:rPr>
    </w:pPr>
    <w:r>
      <w:rPr>
        <w:lang w:val="ru-RU"/>
      </w:rPr>
      <w:t xml:space="preserve"> </w:t>
    </w:r>
  </w:p>
  <w:p w14:paraId="0CFFF524" w14:textId="77777777" w:rsidR="00117F0D" w:rsidRDefault="00117F0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AAB813" w14:textId="77777777" w:rsidR="00CA09A7" w:rsidRDefault="00CA09A7" w:rsidP="00F00D15">
      <w:pPr>
        <w:spacing w:after="0" w:line="240" w:lineRule="auto"/>
      </w:pPr>
      <w:r>
        <w:separator/>
      </w:r>
    </w:p>
  </w:footnote>
  <w:footnote w:type="continuationSeparator" w:id="0">
    <w:p w14:paraId="3A09C7CC" w14:textId="77777777" w:rsidR="00CA09A7" w:rsidRDefault="00CA09A7" w:rsidP="00F00D1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2EC3"/>
    <w:rsid w:val="00024F94"/>
    <w:rsid w:val="000C3F08"/>
    <w:rsid w:val="00117F0D"/>
    <w:rsid w:val="001445F1"/>
    <w:rsid w:val="00154423"/>
    <w:rsid w:val="001F7CB8"/>
    <w:rsid w:val="002E2B14"/>
    <w:rsid w:val="00331D67"/>
    <w:rsid w:val="003A1F06"/>
    <w:rsid w:val="003A3463"/>
    <w:rsid w:val="003E1E9D"/>
    <w:rsid w:val="00403884"/>
    <w:rsid w:val="00444C32"/>
    <w:rsid w:val="005972AA"/>
    <w:rsid w:val="005E059C"/>
    <w:rsid w:val="0067462C"/>
    <w:rsid w:val="006C0B77"/>
    <w:rsid w:val="00707FEA"/>
    <w:rsid w:val="007C212D"/>
    <w:rsid w:val="008242FF"/>
    <w:rsid w:val="00870751"/>
    <w:rsid w:val="008B663C"/>
    <w:rsid w:val="00922C48"/>
    <w:rsid w:val="00930332"/>
    <w:rsid w:val="009A6AEE"/>
    <w:rsid w:val="009C1A8A"/>
    <w:rsid w:val="009D4160"/>
    <w:rsid w:val="00A97B38"/>
    <w:rsid w:val="00AB0682"/>
    <w:rsid w:val="00AD2708"/>
    <w:rsid w:val="00AE2411"/>
    <w:rsid w:val="00B052A8"/>
    <w:rsid w:val="00B915B7"/>
    <w:rsid w:val="00B95E64"/>
    <w:rsid w:val="00BC2EC3"/>
    <w:rsid w:val="00C37A36"/>
    <w:rsid w:val="00C60B48"/>
    <w:rsid w:val="00CA09A7"/>
    <w:rsid w:val="00CA13D8"/>
    <w:rsid w:val="00CE55C5"/>
    <w:rsid w:val="00DF4DAA"/>
    <w:rsid w:val="00DF6450"/>
    <w:rsid w:val="00E40981"/>
    <w:rsid w:val="00EA25A8"/>
    <w:rsid w:val="00EA59DF"/>
    <w:rsid w:val="00EE4070"/>
    <w:rsid w:val="00F00D15"/>
    <w:rsid w:val="00F12C76"/>
    <w:rsid w:val="00F14A26"/>
    <w:rsid w:val="00FC73EB"/>
    <w:rsid w:val="00FF043C"/>
    <w:rsid w:val="00FF7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546E41"/>
  <w15:chartTrackingRefBased/>
  <w15:docId w15:val="{EE1EDEF9-8C01-4BC8-A622-C759C8491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2411"/>
    <w:pPr>
      <w:spacing w:line="256" w:lineRule="auto"/>
    </w:pPr>
    <w:rPr>
      <w:kern w:val="0"/>
      <w:lang w:val="en-US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B068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97B3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E241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AE2411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  <w14:ligatures w14:val="none"/>
    </w:rPr>
  </w:style>
  <w:style w:type="paragraph" w:styleId="a5">
    <w:name w:val="Normal (Web)"/>
    <w:basedOn w:val="a"/>
    <w:uiPriority w:val="99"/>
    <w:unhideWhenUsed/>
    <w:rsid w:val="00F14A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6">
    <w:name w:val="Hyperlink"/>
    <w:basedOn w:val="a0"/>
    <w:uiPriority w:val="99"/>
    <w:unhideWhenUsed/>
    <w:rsid w:val="00F14A26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F00D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00D15"/>
    <w:rPr>
      <w:kern w:val="0"/>
      <w:lang w:val="en-US"/>
      <w14:ligatures w14:val="none"/>
    </w:rPr>
  </w:style>
  <w:style w:type="paragraph" w:styleId="a9">
    <w:name w:val="footer"/>
    <w:basedOn w:val="a"/>
    <w:link w:val="aa"/>
    <w:uiPriority w:val="99"/>
    <w:unhideWhenUsed/>
    <w:rsid w:val="00F00D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00D15"/>
    <w:rPr>
      <w:kern w:val="0"/>
      <w:lang w:val="en-US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AB0682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US"/>
      <w14:ligatures w14:val="none"/>
    </w:rPr>
  </w:style>
  <w:style w:type="paragraph" w:styleId="ab">
    <w:name w:val="TOC Heading"/>
    <w:basedOn w:val="1"/>
    <w:next w:val="a"/>
    <w:uiPriority w:val="39"/>
    <w:unhideWhenUsed/>
    <w:qFormat/>
    <w:rsid w:val="00AB0682"/>
    <w:pPr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AB0682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A97B38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US"/>
      <w14:ligatures w14:val="none"/>
    </w:rPr>
  </w:style>
  <w:style w:type="paragraph" w:styleId="21">
    <w:name w:val="toc 2"/>
    <w:basedOn w:val="a"/>
    <w:next w:val="a"/>
    <w:autoRedefine/>
    <w:uiPriority w:val="39"/>
    <w:unhideWhenUsed/>
    <w:rsid w:val="002E2B14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558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12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3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5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5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6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4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9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1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3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1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8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9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2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1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1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5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09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39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6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2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9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8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5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9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2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0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86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6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2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2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9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0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92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7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5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8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5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1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5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0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1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1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3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3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9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1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8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0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6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8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2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2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5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8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3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4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0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4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4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2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7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1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699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5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85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31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0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0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9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5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8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1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5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3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1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4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1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8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4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2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9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7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62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66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77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1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177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96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8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4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5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9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7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0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3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A2%D0%B5%D0%BE%D1%80%D0%B8%D1%8F_%D0%B8%D0%BD%D1%84%D0%BE%D1%80%D0%BC%D0%B0%D1%86%D0%B8%D0%B8" TargetMode="External"/><Relationship Id="rId13" Type="http://schemas.openxmlformats.org/officeDocument/2006/relationships/hyperlink" Target="https://ru.wikipedia.org/wiki/%D0%A2%D0%B5%D0%BE%D1%80%D0%B8%D1%8F_%D0%BC%D0%BD%D0%BE%D0%B6%D0%B5%D1%81%D1%82%D0%B2" TargetMode="External"/><Relationship Id="rId18" Type="http://schemas.openxmlformats.org/officeDocument/2006/relationships/image" Target="media/image1.emf"/><Relationship Id="rId26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hyperlink" Target="https://ru.wikipedia.org/wiki/%D0%9F%D0%BE%D0%B2%D0%B5%D0%B4%D0%B5%D0%BD%D0%B8%D0%B5" TargetMode="External"/><Relationship Id="rId12" Type="http://schemas.openxmlformats.org/officeDocument/2006/relationships/hyperlink" Target="https://ru.wikipedia.org/wiki/%D0%A2%D1%80%D0%B0%D0%BD%D1%81%D0%BF%D0%BE%D1%80%D1%82%D0%BD%D0%B0%D1%8F_%D1%81%D0%B5%D1%82%D1%8C" TargetMode="External"/><Relationship Id="rId17" Type="http://schemas.openxmlformats.org/officeDocument/2006/relationships/footer" Target="footer2.xml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s://ru.wikipedia.org/wiki/%D0%9E%D0%B1%D1%89%D0%B0%D1%8F_%D1%82%D0%B5%D0%BE%D1%80%D0%B8%D1%8F_%D1%81%D0%B8%D1%81%D1%82%D0%B5%D0%BC" TargetMode="External"/><Relationship Id="rId24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yperlink" Target="https://ru.wikipedia.org/wiki/%D0%A2%D0%B5%D0%BE%D1%80%D0%B8%D1%8F_%D0%B3%D1%80%D1%83%D0%BF%D0%BF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theme" Target="theme/theme1.xml"/><Relationship Id="rId10" Type="http://schemas.openxmlformats.org/officeDocument/2006/relationships/hyperlink" Target="https://ru.wikipedia.org/wiki/%D0%A2%D0%B5%D0%BE%D1%80%D0%B8%D1%8F_%D0%B8%D0%B3%D1%80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A%D0%B8%D0%B1%D0%B5%D1%80%D0%BD%D0%B5%D1%82%D0%B8%D0%BA%D0%B0" TargetMode="External"/><Relationship Id="rId14" Type="http://schemas.openxmlformats.org/officeDocument/2006/relationships/hyperlink" Target="https://ru.wikipedia.org/wiki/%D0%9C%D0%B0%D1%82%D1%80%D0%B8%D1%86%D0%B0_(%D0%BC%D0%B0%D1%82%D0%B5%D0%BC%D0%B0%D1%82%D0%B8%D0%BA%D0%B0)" TargetMode="Externa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CE9CCF-B7C4-4E4F-92EC-6608BC26C7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1</Pages>
  <Words>2019</Words>
  <Characters>11510</Characters>
  <Application>Microsoft Office Word</Application>
  <DocSecurity>0</DocSecurity>
  <Lines>95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Maxwell</dc:creator>
  <cp:keywords/>
  <dc:description/>
  <cp:lastModifiedBy>James Maxwell</cp:lastModifiedBy>
  <cp:revision>12</cp:revision>
  <cp:lastPrinted>2023-05-31T02:16:00Z</cp:lastPrinted>
  <dcterms:created xsi:type="dcterms:W3CDTF">2023-05-30T16:05:00Z</dcterms:created>
  <dcterms:modified xsi:type="dcterms:W3CDTF">2023-05-31T02:16:00Z</dcterms:modified>
</cp:coreProperties>
</file>